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AC582D" w14:textId="77777777" w:rsidR="00616D67" w:rsidRDefault="00616D67" w:rsidP="00163759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1B8D3FDF" w14:textId="3CA98050" w:rsidR="00616D67" w:rsidRPr="00616D67" w:rsidRDefault="00616D67" w:rsidP="00616D67">
      <w:pPr>
        <w:spacing w:after="30" w:line="240" w:lineRule="auto"/>
        <w:jc w:val="center"/>
        <w:rPr>
          <w:rFonts w:eastAsia="Calibri" w:cs="CMU Serif"/>
          <w:b/>
          <w:bCs/>
          <w:sz w:val="28"/>
          <w:szCs w:val="28"/>
        </w:rPr>
      </w:pPr>
      <w:r w:rsidRPr="00616D67">
        <w:rPr>
          <w:b/>
          <w:bCs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23C05A83" wp14:editId="78896076">
            <wp:simplePos x="1333500" y="975360"/>
            <wp:positionH relativeFrom="margin">
              <wp:align>left</wp:align>
            </wp:positionH>
            <wp:positionV relativeFrom="margin">
              <wp:align>top</wp:align>
            </wp:positionV>
            <wp:extent cx="1295400" cy="1295400"/>
            <wp:effectExtent l="76200" t="76200" r="76200" b="76200"/>
            <wp:wrapSquare wrapText="bothSides"/>
            <wp:docPr id="5" name="Kép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10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295400"/>
                    </a:xfrm>
                    <a:prstGeom prst="rect">
                      <a:avLst/>
                    </a:prstGeom>
                    <a:noFill/>
                    <a:ln w="76200"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anchor>
        </w:drawing>
      </w:r>
      <w:r w:rsidRPr="00616D67">
        <w:rPr>
          <w:rFonts w:eastAsia="Calibri" w:cs="CMU Serif"/>
          <w:b/>
          <w:bCs/>
          <w:sz w:val="32"/>
          <w:szCs w:val="32"/>
        </w:rPr>
        <w:t>Eötvös Loránd Tudományegyetem</w:t>
      </w:r>
    </w:p>
    <w:p w14:paraId="40CC4E2F" w14:textId="77777777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>Informatikai Kar</w:t>
      </w:r>
    </w:p>
    <w:p w14:paraId="000CCF16" w14:textId="23611DC4" w:rsidR="00163759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  <w:r>
        <w:rPr>
          <w:rFonts w:eastAsia="Calibri" w:cs="CMU Serif"/>
          <w:sz w:val="28"/>
          <w:szCs w:val="28"/>
        </w:rPr>
        <w:t xml:space="preserve">Programozási </w:t>
      </w:r>
      <w:bookmarkStart w:id="0" w:name="_Hlk38039683"/>
      <w:r>
        <w:rPr>
          <w:rFonts w:eastAsia="Calibri" w:cs="CMU Serif"/>
          <w:sz w:val="28"/>
          <w:szCs w:val="28"/>
        </w:rPr>
        <w:t>Nyelve</w:t>
      </w:r>
      <w:bookmarkEnd w:id="0"/>
      <w:r>
        <w:rPr>
          <w:rFonts w:eastAsia="Calibri" w:cs="CMU Serif"/>
          <w:sz w:val="28"/>
          <w:szCs w:val="28"/>
        </w:rPr>
        <w:t>k és Fordítóprogramok Tanszék</w:t>
      </w:r>
    </w:p>
    <w:p w14:paraId="5FBF9E00" w14:textId="551D4FDF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608E111A" w14:textId="4532EC49" w:rsidR="00616D67" w:rsidRDefault="00616D67" w:rsidP="00616D67">
      <w:pPr>
        <w:spacing w:after="30" w:line="240" w:lineRule="auto"/>
        <w:jc w:val="center"/>
        <w:rPr>
          <w:rFonts w:eastAsia="Calibri" w:cs="CMU Serif"/>
          <w:sz w:val="28"/>
          <w:szCs w:val="28"/>
        </w:rPr>
      </w:pPr>
    </w:p>
    <w:p w14:paraId="4D9F7E31" w14:textId="7AB8F730" w:rsidR="00616D67" w:rsidRDefault="00616D67" w:rsidP="00616D67">
      <w:pPr>
        <w:spacing w:after="30" w:line="240" w:lineRule="auto"/>
        <w:rPr>
          <w:rFonts w:eastAsia="Calibri" w:cs="CMU Serif"/>
          <w:sz w:val="28"/>
          <w:szCs w:val="28"/>
        </w:rPr>
      </w:pPr>
    </w:p>
    <w:p w14:paraId="24EFE107" w14:textId="7A23F8B7" w:rsidR="00616D67" w:rsidRDefault="00616D67" w:rsidP="00616D67">
      <w:pPr>
        <w:spacing w:after="30" w:line="240" w:lineRule="auto"/>
      </w:pPr>
    </w:p>
    <w:p w14:paraId="0CAE4A9E" w14:textId="79372538" w:rsidR="00616D67" w:rsidRPr="00616D67" w:rsidRDefault="00616D67" w:rsidP="00616D67"/>
    <w:p w14:paraId="539BDD90" w14:textId="1D8FBFD8" w:rsidR="00616D67" w:rsidRPr="00616D67" w:rsidRDefault="00616D67" w:rsidP="00616D67"/>
    <w:p w14:paraId="2EBF95D7" w14:textId="06E420D1" w:rsidR="00616D67" w:rsidRPr="00616D67" w:rsidRDefault="00616D67" w:rsidP="00616D67"/>
    <w:p w14:paraId="78CB9EE1" w14:textId="369B1D58" w:rsidR="00616D67" w:rsidRPr="00616D67" w:rsidRDefault="00616D67" w:rsidP="00616D67"/>
    <w:p w14:paraId="77C17954" w14:textId="51097EB0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E3AB9F" wp14:editId="744E09AA">
                <wp:simplePos x="0" y="0"/>
                <wp:positionH relativeFrom="margin">
                  <wp:align>center</wp:align>
                </wp:positionH>
                <wp:positionV relativeFrom="paragraph">
                  <wp:posOffset>297180</wp:posOffset>
                </wp:positionV>
                <wp:extent cx="5585460" cy="1211580"/>
                <wp:effectExtent l="0" t="0" r="0" b="762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585460" cy="12115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AEFB68" w14:textId="1CA2FED8" w:rsidR="00BE3A45" w:rsidRPr="00616D67" w:rsidRDefault="00BE3A45" w:rsidP="00616D67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616D67">
                              <w:rPr>
                                <w:rFonts w:eastAsia="Calibri" w:cs="CMU Serif"/>
                                <w:b/>
                                <w:bCs/>
                                <w:sz w:val="38"/>
                                <w:szCs w:val="38"/>
                              </w:rPr>
                              <w:t>P4 programok helyességének ellenőrzése bővíthető szabályrendszer alapjá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5E3AB9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0;margin-top:23.4pt;width:439.8pt;height:95.4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" fillcolor="white [3201]" stroked="f" strokeweight=".5pt">
                <v:textbox>
                  <w:txbxContent>
                    <w:p w14:paraId="73AEFB68" w14:textId="1CA2FED8" w:rsidR="00BE3A45" w:rsidRPr="00616D67" w:rsidRDefault="00BE3A45" w:rsidP="00616D67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616D67">
                        <w:rPr>
                          <w:rFonts w:eastAsia="Calibri" w:cs="CMU Serif"/>
                          <w:b/>
                          <w:bCs/>
                          <w:sz w:val="38"/>
                          <w:szCs w:val="38"/>
                        </w:rPr>
                        <w:t>P4 programok helyességének ellenőrzése bővíthető szabályrendszer alapjá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42001B9" w14:textId="3AEF0C72" w:rsidR="00616D67" w:rsidRPr="00616D67" w:rsidRDefault="00616D67" w:rsidP="00616D67"/>
    <w:p w14:paraId="7FBD3D03" w14:textId="19DAA6DC" w:rsidR="00616D67" w:rsidRPr="00616D67" w:rsidRDefault="00616D67" w:rsidP="00616D67"/>
    <w:p w14:paraId="744008AE" w14:textId="5799F558" w:rsidR="00616D67" w:rsidRPr="00616D67" w:rsidRDefault="00616D67" w:rsidP="00616D67"/>
    <w:p w14:paraId="48660DCE" w14:textId="0E2C73B4" w:rsidR="00616D67" w:rsidRPr="00616D67" w:rsidRDefault="00616D67" w:rsidP="00616D67"/>
    <w:p w14:paraId="5A5F6807" w14:textId="1926B1C2" w:rsidR="00616D67" w:rsidRPr="00616D67" w:rsidRDefault="00616D67" w:rsidP="00616D67"/>
    <w:p w14:paraId="7C7E1173" w14:textId="0B706EE7" w:rsidR="00616D67" w:rsidRPr="00616D67" w:rsidRDefault="00616D67" w:rsidP="00616D67"/>
    <w:p w14:paraId="735B4CC9" w14:textId="109DB60E" w:rsidR="00616D67" w:rsidRPr="00616D67" w:rsidRDefault="00616D67" w:rsidP="00616D67"/>
    <w:p w14:paraId="0D5DF475" w14:textId="6877D6E9" w:rsidR="00616D67" w:rsidRPr="00616D67" w:rsidRDefault="00616D67" w:rsidP="00616D67"/>
    <w:p w14:paraId="587CA181" w14:textId="435926CA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E2E1EF" wp14:editId="5B07ED24">
                <wp:simplePos x="0" y="0"/>
                <wp:positionH relativeFrom="margin">
                  <wp:posOffset>2480945</wp:posOffset>
                </wp:positionH>
                <wp:positionV relativeFrom="paragraph">
                  <wp:posOffset>287020</wp:posOffset>
                </wp:positionV>
                <wp:extent cx="2895600" cy="1249680"/>
                <wp:effectExtent l="0" t="0" r="0" b="762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9560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C2B9FC1" w14:textId="40A42CB5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Szerző:</w:t>
                            </w:r>
                          </w:p>
                          <w:p w14:paraId="7553E209" w14:textId="77777777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1A0F91B6" w14:textId="1089F56B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Nagy Rebeka</w:t>
                            </w:r>
                          </w:p>
                          <w:p w14:paraId="1798C55F" w14:textId="390274D8" w:rsidR="00BE3A45" w:rsidRPr="00616D67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 xml:space="preserve">Programtervező Informatikus </w:t>
                            </w:r>
                            <w:proofErr w:type="spellStart"/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BSc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6E2E1EF" id="Text Box 6" o:spid="_x0000_s1027" type="#_x0000_t202" style="position:absolute;left:0;text-align:left;margin-left:195.35pt;margin-top:22.6pt;width:228pt;height:98.4pt;z-index:25166233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" fillcolor="white [3201]" stroked="f" strokeweight=".5pt">
                <v:textbox>
                  <w:txbxContent>
                    <w:p w14:paraId="7C2B9FC1" w14:textId="40A42CB5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Szerző:</w:t>
                      </w:r>
                    </w:p>
                    <w:p w14:paraId="7553E209" w14:textId="77777777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1A0F91B6" w14:textId="1089F56B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Nagy Rebeka</w:t>
                      </w:r>
                    </w:p>
                    <w:p w14:paraId="1798C55F" w14:textId="390274D8" w:rsidR="00BE3A45" w:rsidRPr="00616D67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 xml:space="preserve">Programtervező Informatikus </w:t>
                      </w:r>
                      <w:proofErr w:type="spellStart"/>
                      <w:r>
                        <w:rPr>
                          <w:rFonts w:cs="CMU Serif"/>
                          <w:sz w:val="28"/>
                          <w:szCs w:val="28"/>
                        </w:rPr>
                        <w:t>BSc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84FCAF7" w14:textId="49C74FBB" w:rsidR="00616D67" w:rsidRPr="00616D67" w:rsidRDefault="00616D67" w:rsidP="00616D6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7B30DE" wp14:editId="1B027326">
                <wp:simplePos x="0" y="0"/>
                <wp:positionH relativeFrom="margin">
                  <wp:align>left</wp:align>
                </wp:positionH>
                <wp:positionV relativeFrom="paragraph">
                  <wp:posOffset>9525</wp:posOffset>
                </wp:positionV>
                <wp:extent cx="2148840" cy="1249680"/>
                <wp:effectExtent l="0" t="0" r="3810" b="762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48840" cy="12496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E38F322" w14:textId="18E454B8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émavezető:</w:t>
                            </w:r>
                          </w:p>
                          <w:p w14:paraId="0A92E692" w14:textId="77777777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</w:p>
                          <w:p w14:paraId="610A27DF" w14:textId="7BF9CEA0" w:rsidR="00BE3A45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Tóth Gabriella</w:t>
                            </w:r>
                          </w:p>
                          <w:p w14:paraId="3978D44D" w14:textId="6A5B922E" w:rsidR="00BE3A45" w:rsidRPr="00616D67" w:rsidRDefault="00BE3A45" w:rsidP="00616D67">
                            <w:pPr>
                              <w:spacing w:after="30" w:line="240" w:lineRule="auto"/>
                              <w:jc w:val="center"/>
                              <w:rPr>
                                <w:rFonts w:cs="CMU Serif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cs="CMU Serif"/>
                                <w:sz w:val="28"/>
                                <w:szCs w:val="28"/>
                              </w:rPr>
                              <w:t>Doktorandus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7B30DE" id="Text Box 4" o:spid="_x0000_s1028" type="#_x0000_t202" style="position:absolute;left:0;text-align:left;margin-left:0;margin-top:.75pt;width:169.2pt;height:98.4pt;z-index:25166028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" fillcolor="white [3201]" stroked="f" strokeweight=".5pt">
                <v:textbox>
                  <w:txbxContent>
                    <w:p w14:paraId="4E38F322" w14:textId="18E454B8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émavezető:</w:t>
                      </w:r>
                    </w:p>
                    <w:p w14:paraId="0A92E692" w14:textId="77777777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</w:p>
                    <w:p w14:paraId="610A27DF" w14:textId="7BF9CEA0" w:rsidR="00BE3A45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Tóth Gabriella</w:t>
                      </w:r>
                    </w:p>
                    <w:p w14:paraId="3978D44D" w14:textId="6A5B922E" w:rsidR="00BE3A45" w:rsidRPr="00616D67" w:rsidRDefault="00BE3A45" w:rsidP="00616D67">
                      <w:pPr>
                        <w:spacing w:after="30" w:line="240" w:lineRule="auto"/>
                        <w:jc w:val="center"/>
                        <w:rPr>
                          <w:rFonts w:cs="CMU Serif"/>
                          <w:sz w:val="28"/>
                          <w:szCs w:val="28"/>
                        </w:rPr>
                      </w:pPr>
                      <w:r>
                        <w:rPr>
                          <w:rFonts w:cs="CMU Serif"/>
                          <w:sz w:val="28"/>
                          <w:szCs w:val="28"/>
                        </w:rPr>
                        <w:t>Doktorandusz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C1704B2" w14:textId="7A1C0511" w:rsidR="00616D67" w:rsidRPr="00616D67" w:rsidRDefault="00616D67" w:rsidP="00616D67"/>
    <w:p w14:paraId="1FFB464D" w14:textId="05C4CBD2" w:rsidR="00616D67" w:rsidRPr="00616D67" w:rsidRDefault="00616D67" w:rsidP="00616D67"/>
    <w:p w14:paraId="69CBF494" w14:textId="5072C1EF" w:rsidR="00616D67" w:rsidRPr="00616D67" w:rsidRDefault="00616D67" w:rsidP="00616D67"/>
    <w:p w14:paraId="5D86C471" w14:textId="162AFBFE" w:rsidR="00616D67" w:rsidRPr="00616D67" w:rsidRDefault="00616D67" w:rsidP="00616D67"/>
    <w:p w14:paraId="0A120A0E" w14:textId="71187933" w:rsidR="00616D67" w:rsidRPr="00616D67" w:rsidRDefault="00616D67" w:rsidP="00616D67"/>
    <w:p w14:paraId="52EE899F" w14:textId="2422686A" w:rsidR="00616D67" w:rsidRPr="00616D67" w:rsidRDefault="00616D67" w:rsidP="00616D67"/>
    <w:p w14:paraId="03251156" w14:textId="4B19459F" w:rsidR="00676BD5" w:rsidRDefault="00616D67" w:rsidP="00676BD5">
      <w:pPr>
        <w:tabs>
          <w:tab w:val="left" w:pos="3792"/>
        </w:tabs>
        <w:jc w:val="center"/>
        <w:rPr>
          <w:rFonts w:eastAsia="Calibri" w:cs="CMU Serif"/>
          <w:sz w:val="32"/>
          <w:szCs w:val="32"/>
        </w:rPr>
      </w:pPr>
      <w:r w:rsidRPr="00616D67">
        <w:rPr>
          <w:rFonts w:eastAsia="Calibri" w:cs="CMU Serif"/>
          <w:sz w:val="32"/>
          <w:szCs w:val="32"/>
        </w:rPr>
        <w:t>Budapest, 2020</w:t>
      </w:r>
    </w:p>
    <w:sdt>
      <w:sdtPr>
        <w:rPr>
          <w:rFonts w:eastAsiaTheme="minorHAnsi" w:cstheme="minorBidi"/>
          <w:b w:val="0"/>
          <w:sz w:val="24"/>
          <w:szCs w:val="22"/>
          <w:lang w:val="en-GB"/>
        </w:rPr>
        <w:id w:val="1239828878"/>
        <w:docPartObj>
          <w:docPartGallery w:val="Table of Contents"/>
          <w:docPartUnique/>
        </w:docPartObj>
      </w:sdtPr>
      <w:sdtEndPr>
        <w:rPr>
          <w:bCs/>
          <w:szCs w:val="24"/>
          <w:lang w:val="hu-HU"/>
        </w:rPr>
      </w:sdtEndPr>
      <w:sdtContent>
        <w:p w14:paraId="1FD032C7" w14:textId="5BAF4975" w:rsidR="00FE1394" w:rsidRPr="00FE1394" w:rsidRDefault="00FE1394">
          <w:pPr>
            <w:pStyle w:val="TOCHeading"/>
            <w:rPr>
              <w:rFonts w:cs="CMU Serif"/>
              <w:szCs w:val="44"/>
            </w:rPr>
          </w:pPr>
          <w:r w:rsidRPr="00FE1394">
            <w:rPr>
              <w:rFonts w:cs="CMU Serif"/>
              <w:szCs w:val="48"/>
            </w:rPr>
            <w:t>Tartalomjegyzék</w:t>
          </w:r>
        </w:p>
        <w:p w14:paraId="42FD3179" w14:textId="6479D298" w:rsidR="00091853" w:rsidRDefault="00FE1394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 w:rsidRPr="00C67EBC">
            <w:rPr>
              <w:szCs w:val="24"/>
            </w:rPr>
            <w:fldChar w:fldCharType="begin"/>
          </w:r>
          <w:r w:rsidRPr="00C67EBC">
            <w:rPr>
              <w:szCs w:val="24"/>
            </w:rPr>
            <w:instrText xml:space="preserve"> TOC \o "1-3" \h \z \u </w:instrText>
          </w:r>
          <w:r w:rsidRPr="00C67EBC">
            <w:rPr>
              <w:szCs w:val="24"/>
            </w:rPr>
            <w:fldChar w:fldCharType="separate"/>
          </w:r>
          <w:hyperlink w:anchor="_Toc41784414" w:history="1">
            <w:r w:rsidR="00091853" w:rsidRPr="007D7724">
              <w:rPr>
                <w:rStyle w:val="Hyperlink"/>
                <w:rFonts w:eastAsia="Calibri"/>
                <w:noProof/>
              </w:rPr>
              <w:t>1. Bevezet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4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65FD2EA" w14:textId="3CC22EBE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5" w:history="1">
            <w:r w:rsidR="00091853" w:rsidRPr="007D7724">
              <w:rPr>
                <w:rStyle w:val="Hyperlink"/>
                <w:noProof/>
              </w:rPr>
              <w:t>1.1 A használt módszer alapja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5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252B1A53" w14:textId="003DF124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6" w:history="1">
            <w:r w:rsidR="00091853" w:rsidRPr="007D7724">
              <w:rPr>
                <w:rStyle w:val="Hyperlink"/>
                <w:noProof/>
              </w:rPr>
              <w:t>1.2 A P4 programozási nyelv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6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19DA84A" w14:textId="05500FDE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7" w:history="1">
            <w:r w:rsidR="00091853" w:rsidRPr="007D7724">
              <w:rPr>
                <w:rStyle w:val="Hyperlink"/>
                <w:noProof/>
              </w:rPr>
              <w:t>Parser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7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84DD2F6" w14:textId="157986D2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8" w:history="1">
            <w:r w:rsidR="00091853" w:rsidRPr="007D7724">
              <w:rPr>
                <w:rStyle w:val="Hyperlink"/>
                <w:noProof/>
              </w:rPr>
              <w:t>Az adatmódosító fázi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8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7CA2E40F" w14:textId="3526347B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19" w:history="1">
            <w:r w:rsidR="00091853" w:rsidRPr="007D7724">
              <w:rPr>
                <w:rStyle w:val="Hyperlink"/>
                <w:noProof/>
              </w:rPr>
              <w:t>Deparser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19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6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013FDBD" w14:textId="06DEDEE1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0" w:history="1">
            <w:r w:rsidR="00091853" w:rsidRPr="007D7724">
              <w:rPr>
                <w:rStyle w:val="Hyperlink"/>
                <w:noProof/>
              </w:rPr>
              <w:t>P4 résznyelv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0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6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69F9F547" w14:textId="032A7229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1" w:history="1">
            <w:r w:rsidR="00091853" w:rsidRPr="007D7724">
              <w:rPr>
                <w:rStyle w:val="Hyperlink"/>
                <w:noProof/>
              </w:rPr>
              <w:t>1.3 Az ellenőrzés módja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1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7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354398C8" w14:textId="596C35E2" w:rsidR="00091853" w:rsidRDefault="00BE3A45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2" w:history="1">
            <w:r w:rsidR="00091853" w:rsidRPr="007D7724">
              <w:rPr>
                <w:rStyle w:val="Hyperlink"/>
                <w:rFonts w:eastAsia="Calibri"/>
                <w:noProof/>
              </w:rPr>
              <w:t>2. Felhasználói dokumentáció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2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7D491163" w14:textId="78D459D2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3" w:history="1">
            <w:r w:rsidR="00091853" w:rsidRPr="007D7724">
              <w:rPr>
                <w:rStyle w:val="Hyperlink"/>
                <w:noProof/>
              </w:rPr>
              <w:t>2.1 Telepít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3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772CEFE8" w14:textId="329C34C2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4" w:history="1">
            <w:r w:rsidR="00091853" w:rsidRPr="007D7724">
              <w:rPr>
                <w:rStyle w:val="Hyperlink"/>
                <w:noProof/>
              </w:rPr>
              <w:t>2.2 Célközönség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4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1FC9BAF" w14:textId="76A369E3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5" w:history="1">
            <w:r w:rsidR="00091853" w:rsidRPr="007D7724">
              <w:rPr>
                <w:rStyle w:val="Hyperlink"/>
                <w:noProof/>
              </w:rPr>
              <w:t>2.3 A program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5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22ED3A8E" w14:textId="1BD74C11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6" w:history="1">
            <w:r w:rsidR="00091853" w:rsidRPr="007D7724">
              <w:rPr>
                <w:rStyle w:val="Hyperlink"/>
                <w:noProof/>
              </w:rPr>
              <w:t>A felület részei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6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10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1EC12FC" w14:textId="3A856A95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7" w:history="1">
            <w:r w:rsidR="00091853" w:rsidRPr="007D7724">
              <w:rPr>
                <w:rStyle w:val="Hyperlink"/>
                <w:noProof/>
              </w:rPr>
              <w:t>A program használata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7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1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58A10644" w14:textId="3C195A38" w:rsidR="00091853" w:rsidRDefault="00BE3A45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8" w:history="1">
            <w:r w:rsidR="00091853" w:rsidRPr="007D7724">
              <w:rPr>
                <w:rStyle w:val="Hyperlink"/>
                <w:noProof/>
              </w:rPr>
              <w:t>3. Fejlesztői dokumentáció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8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1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347A4BCD" w14:textId="2E980508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29" w:history="1">
            <w:r w:rsidR="00091853" w:rsidRPr="007D7724">
              <w:rPr>
                <w:rStyle w:val="Hyperlink"/>
                <w:noProof/>
              </w:rPr>
              <w:t>3.1 Tervez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29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1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52BAD3EF" w14:textId="39B11476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0" w:history="1">
            <w:r w:rsidR="00091853" w:rsidRPr="007D7724">
              <w:rPr>
                <w:rStyle w:val="Hyperlink"/>
                <w:noProof/>
              </w:rPr>
              <w:t>A környezet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0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1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64615735" w14:textId="0D39ABF6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1" w:history="1">
            <w:r w:rsidR="00091853" w:rsidRPr="007D7724">
              <w:rPr>
                <w:rStyle w:val="Hyperlink"/>
                <w:noProof/>
              </w:rPr>
              <w:t>A program felépítése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1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2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55B6EDD" w14:textId="325689DE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2" w:history="1">
            <w:r w:rsidR="00091853" w:rsidRPr="007D7724">
              <w:rPr>
                <w:rStyle w:val="Hyperlink"/>
                <w:noProof/>
              </w:rPr>
              <w:t>3.2 Hiba észlel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2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4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FB8C943" w14:textId="4A96365C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3" w:history="1">
            <w:r w:rsidR="00091853" w:rsidRPr="007D7724">
              <w:rPr>
                <w:rStyle w:val="Hyperlink"/>
                <w:noProof/>
              </w:rPr>
              <w:t>A környezetet leíró adattípusok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3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4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F0DD2EE" w14:textId="7812E1E1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4" w:history="1">
            <w:r w:rsidR="00091853" w:rsidRPr="007D7724">
              <w:rPr>
                <w:rStyle w:val="Hyperlink"/>
                <w:noProof/>
              </w:rPr>
              <w:t>Parser.h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4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5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2061A1CB" w14:textId="07818DE8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5" w:history="1">
            <w:r w:rsidR="00091853" w:rsidRPr="007D7724">
              <w:rPr>
                <w:rStyle w:val="Hyperlink"/>
                <w:noProof/>
              </w:rPr>
              <w:t>Preparation.h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5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2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5C88BE76" w14:textId="77630093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6" w:history="1">
            <w:r w:rsidR="00091853" w:rsidRPr="007D7724">
              <w:rPr>
                <w:rStyle w:val="Hyperlink"/>
                <w:noProof/>
              </w:rPr>
              <w:t>Checking.h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6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33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4FFAD48" w14:textId="734C1F1C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7" w:history="1">
            <w:r w:rsidR="00091853" w:rsidRPr="007D7724">
              <w:rPr>
                <w:rStyle w:val="Hyperlink"/>
                <w:noProof/>
              </w:rPr>
              <w:t>Calculation.h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7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1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5FA752A9" w14:textId="6DEAA35C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8" w:history="1">
            <w:r w:rsidR="00091853" w:rsidRPr="007D7724">
              <w:rPr>
                <w:rStyle w:val="Hyperlink"/>
                <w:noProof/>
              </w:rPr>
              <w:t>3.3 Felhasználói felület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8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2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311AFD61" w14:textId="2D631FD1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39" w:history="1">
            <w:r w:rsidR="00091853" w:rsidRPr="007D7724">
              <w:rPr>
                <w:rStyle w:val="Hyperlink"/>
                <w:noProof/>
              </w:rPr>
              <w:t>Model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39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3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73773FDC" w14:textId="48E911B9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0" w:history="1">
            <w:r w:rsidR="00091853" w:rsidRPr="007D7724">
              <w:rPr>
                <w:rStyle w:val="Hyperlink"/>
                <w:noProof/>
              </w:rPr>
              <w:t>ViewModel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0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48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40D9E205" w14:textId="354D1567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1" w:history="1">
            <w:r w:rsidR="00091853" w:rsidRPr="007D7724">
              <w:rPr>
                <w:rStyle w:val="Hyperlink"/>
                <w:noProof/>
              </w:rPr>
              <w:t>View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1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8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1C0A07A" w14:textId="40D79D77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2" w:history="1">
            <w:r w:rsidR="00091853" w:rsidRPr="007D7724">
              <w:rPr>
                <w:rStyle w:val="Hyperlink"/>
                <w:noProof/>
              </w:rPr>
              <w:t>App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2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55D926CF" w14:textId="74BEDFC1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3" w:history="1">
            <w:r w:rsidR="00091853" w:rsidRPr="007D7724">
              <w:rPr>
                <w:rStyle w:val="Hyperlink"/>
                <w:noProof/>
              </w:rPr>
              <w:t>3.4 Tesztelé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3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6B2BFC7" w14:textId="6254D689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4" w:history="1">
            <w:r w:rsidR="00091853" w:rsidRPr="007D7724">
              <w:rPr>
                <w:rStyle w:val="Hyperlink"/>
                <w:noProof/>
              </w:rPr>
              <w:t>Hiba észlelés réteg tesztelése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4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59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273E0FB" w14:textId="745C84D3" w:rsidR="00091853" w:rsidRDefault="00BE3A45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5" w:history="1">
            <w:r w:rsidR="00091853" w:rsidRPr="007D7724">
              <w:rPr>
                <w:rStyle w:val="Hyperlink"/>
                <w:noProof/>
              </w:rPr>
              <w:t>Felhasználói felület réteg tesztelése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5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62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028AACB1" w14:textId="5375154A" w:rsidR="00091853" w:rsidRDefault="00BE3A45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6" w:history="1">
            <w:r w:rsidR="00091853" w:rsidRPr="007D7724">
              <w:rPr>
                <w:rStyle w:val="Hyperlink"/>
                <w:noProof/>
              </w:rPr>
              <w:t>3.5 További fejlesztési lehetőségek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6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63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D0FBBEC" w14:textId="7A37EBCF" w:rsidR="00091853" w:rsidRDefault="00BE3A45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41784447" w:history="1">
            <w:r w:rsidR="00091853" w:rsidRPr="007D7724">
              <w:rPr>
                <w:rStyle w:val="Hyperlink"/>
                <w:noProof/>
              </w:rPr>
              <w:t>4. Összefoglalás</w:t>
            </w:r>
            <w:r w:rsidR="00091853">
              <w:rPr>
                <w:noProof/>
                <w:webHidden/>
              </w:rPr>
              <w:tab/>
            </w:r>
            <w:r w:rsidR="00091853">
              <w:rPr>
                <w:noProof/>
                <w:webHidden/>
              </w:rPr>
              <w:fldChar w:fldCharType="begin"/>
            </w:r>
            <w:r w:rsidR="00091853">
              <w:rPr>
                <w:noProof/>
                <w:webHidden/>
              </w:rPr>
              <w:instrText xml:space="preserve"> PAGEREF _Toc41784447 \h </w:instrText>
            </w:r>
            <w:r w:rsidR="00091853">
              <w:rPr>
                <w:noProof/>
                <w:webHidden/>
              </w:rPr>
            </w:r>
            <w:r w:rsidR="00091853">
              <w:rPr>
                <w:noProof/>
                <w:webHidden/>
              </w:rPr>
              <w:fldChar w:fldCharType="separate"/>
            </w:r>
            <w:r w:rsidR="00091853">
              <w:rPr>
                <w:noProof/>
                <w:webHidden/>
              </w:rPr>
              <w:t>64</w:t>
            </w:r>
            <w:r w:rsidR="00091853">
              <w:rPr>
                <w:noProof/>
                <w:webHidden/>
              </w:rPr>
              <w:fldChar w:fldCharType="end"/>
            </w:r>
          </w:hyperlink>
        </w:p>
        <w:p w14:paraId="1138C8B9" w14:textId="44065BD1" w:rsidR="00FE1394" w:rsidRPr="00C67EBC" w:rsidRDefault="00FE1394">
          <w:pPr>
            <w:rPr>
              <w:szCs w:val="24"/>
            </w:rPr>
          </w:pPr>
          <w:r w:rsidRPr="00C67EBC">
            <w:rPr>
              <w:b/>
              <w:bCs/>
              <w:noProof/>
              <w:szCs w:val="24"/>
            </w:rPr>
            <w:fldChar w:fldCharType="end"/>
          </w:r>
        </w:p>
      </w:sdtContent>
    </w:sdt>
    <w:p w14:paraId="606F5ADD" w14:textId="2AFDC793" w:rsidR="005504DD" w:rsidRDefault="005504DD">
      <w:pPr>
        <w:rPr>
          <w:rFonts w:eastAsia="Calibri" w:cs="CMU Serif"/>
          <w:sz w:val="28"/>
          <w:szCs w:val="28"/>
        </w:rPr>
        <w:sectPr w:rsidR="005504DD" w:rsidSect="005504DD">
          <w:footerReference w:type="default" r:id="rId9"/>
          <w:footerReference w:type="first" r:id="rId10"/>
          <w:endnotePr>
            <w:numFmt w:val="decimal"/>
          </w:endnotePr>
          <w:pgSz w:w="11906" w:h="16838"/>
          <w:pgMar w:top="1418" w:right="1418" w:bottom="1418" w:left="1985" w:header="708" w:footer="708" w:gutter="0"/>
          <w:cols w:space="708"/>
          <w:docGrid w:linePitch="360"/>
        </w:sectPr>
      </w:pPr>
    </w:p>
    <w:p w14:paraId="2167EC2D" w14:textId="4CB373CD" w:rsidR="006347B7" w:rsidRDefault="0052718B" w:rsidP="006347B7">
      <w:pPr>
        <w:pStyle w:val="Heading1"/>
        <w:rPr>
          <w:rFonts w:eastAsia="Calibri"/>
        </w:rPr>
      </w:pPr>
      <w:bookmarkStart w:id="1" w:name="_Toc41784414"/>
      <w:r>
        <w:rPr>
          <w:rFonts w:eastAsia="Calibri"/>
        </w:rPr>
        <w:lastRenderedPageBreak/>
        <w:t xml:space="preserve">1. </w:t>
      </w:r>
      <w:r w:rsidR="008777E5" w:rsidRPr="00FE1394">
        <w:rPr>
          <w:rFonts w:eastAsia="Calibri"/>
        </w:rPr>
        <w:t>Bevezetés</w:t>
      </w:r>
      <w:bookmarkEnd w:id="1"/>
    </w:p>
    <w:p w14:paraId="6F67240E" w14:textId="38C8654B" w:rsidR="006347B7" w:rsidRDefault="006347B7" w:rsidP="006347B7">
      <w:r>
        <w:t>Egy szakdolgozat elkészítése remek lehetőség arra, hogy az egyetemi évek alatt megszerzett tudást kamatoztassuk, valamint, hogy új eszközöket és módszereket sajátítsunk el.</w:t>
      </w:r>
    </w:p>
    <w:p w14:paraId="28F1743D" w14:textId="465DAEEC" w:rsidR="006347B7" w:rsidRDefault="006347B7" w:rsidP="006347B7">
      <w:r>
        <w:t>Mindig is közel éreztem magamhoz a funkcionális nyelveket, így a projektem</w:t>
      </w:r>
      <w:r w:rsidR="00684154">
        <w:t xml:space="preserve"> modelljét</w:t>
      </w:r>
      <w:r>
        <w:t xml:space="preserve"> is abban szerettem volna implementálni. </w:t>
      </w:r>
      <w:r w:rsidR="00684154">
        <w:t>A felhasználó felületek elkészítésére sok módszert tanultam különböző kurzusok alkalmával, ezek közül terveztem választani a szakdolgozatomhoz is egy architektúrát.</w:t>
      </w:r>
    </w:p>
    <w:p w14:paraId="130C6ABB" w14:textId="1AC44D30" w:rsidR="00684154" w:rsidRDefault="00684154" w:rsidP="006347B7">
      <w:r>
        <w:t>A P4</w:t>
      </w:r>
      <w:r w:rsidR="00801949">
        <w:t xml:space="preserve"> programozá</w:t>
      </w:r>
      <w:r w:rsidR="00947DA5">
        <w:t>s</w:t>
      </w:r>
      <w:r w:rsidR="00801949">
        <w:t>i nyelvvel</w:t>
      </w:r>
      <w:r>
        <w:t xml:space="preserve"> néhány projektmunka alkalmával ismerkedtem meg.</w:t>
      </w:r>
    </w:p>
    <w:p w14:paraId="0C59C153" w14:textId="20771A2F" w:rsidR="00684154" w:rsidRDefault="00684154" w:rsidP="006347B7">
      <w:r>
        <w:t>Ez egy napjainkban fontos, hálózati csomagok feldolgozására szolgáló eszközök programozására készített programozási nyelv. Az ellenőrzése és a tesztelése</w:t>
      </w:r>
      <w:r w:rsidR="008B4852">
        <w:t xml:space="preserve"> ebből kifolyólag</w:t>
      </w:r>
      <w:r>
        <w:t xml:space="preserve"> nehéz, </w:t>
      </w:r>
      <w:r w:rsidR="008B4852">
        <w:t>a fejlesztők könnyen hibát tudnak véteni a fejlesztés során.</w:t>
      </w:r>
    </w:p>
    <w:p w14:paraId="14343E31" w14:textId="4AC156CE" w:rsidR="008B4852" w:rsidRDefault="008B4852" w:rsidP="006347B7">
      <w:r>
        <w:t>A témám tehát egy olyan komplex szoftver elkészítése, amely képes ellenőrizni ezeket a programokat, és valamilyen visszajelzést adni arról, hogy mely részek okozhatnak nem elvárt viselkedést.</w:t>
      </w:r>
    </w:p>
    <w:p w14:paraId="762BFB2B" w14:textId="72EDD19E" w:rsidR="008B4852" w:rsidRDefault="008B4852" w:rsidP="006347B7">
      <w:r>
        <w:t>A szakdolgozatom ez alapján két nagyobb részre osztható: a</w:t>
      </w:r>
      <w:r w:rsidR="00C553C3">
        <w:t xml:space="preserve">z elemző </w:t>
      </w:r>
      <w:r>
        <w:t>részre, és megjelenítésre.</w:t>
      </w:r>
    </w:p>
    <w:p w14:paraId="76FB68E6" w14:textId="1EC77C61" w:rsidR="008B4852" w:rsidRDefault="008B4852" w:rsidP="006347B7">
      <w:r>
        <w:t xml:space="preserve">Előbbihez tartozik a P4 szoftver szintaktikus elemzése, az előkészítése, végül az ellenőrzése adott szabályrendszer alapján. Ez a rész </w:t>
      </w:r>
      <w:proofErr w:type="spellStart"/>
      <w:r>
        <w:t>Haskell</w:t>
      </w:r>
      <w:proofErr w:type="spellEnd"/>
      <w:r>
        <w:t xml:space="preserve"> funkcionális nyelven </w:t>
      </w:r>
      <w:r w:rsidR="00951A63">
        <w:t>íródott</w:t>
      </w:r>
      <w:r>
        <w:t>, így lehetőségem volt elmélyíteni a nyelvről megszerzett tudásomat, új könyvtárakat, implementálási módszereket és nyelvi szerkezeteket ismerhettem meg.</w:t>
      </w:r>
    </w:p>
    <w:p w14:paraId="29CB4039" w14:textId="16B472B9" w:rsidR="007D30B3" w:rsidRDefault="008B4852" w:rsidP="007D30B3">
      <w:r>
        <w:t>Utóbbit az egyetemen elsajátított MVVM architektúrában építettem fel, ahol az üzleti logika a</w:t>
      </w:r>
      <w:r w:rsidR="00C553C3">
        <w:t xml:space="preserve">z </w:t>
      </w:r>
      <w:r w:rsidR="007D100B">
        <w:t>ellenőrző ré</w:t>
      </w:r>
      <w:bookmarkStart w:id="2" w:name="_GoBack"/>
      <w:bookmarkEnd w:id="2"/>
      <w:r w:rsidR="007D100B">
        <w:t>sztől</w:t>
      </w:r>
      <w:r>
        <w:t xml:space="preserve"> kapott </w:t>
      </w:r>
      <w:r w:rsidR="00951A63">
        <w:t>információt</w:t>
      </w:r>
      <w:r>
        <w:t xml:space="preserve"> dolgozza fel.</w:t>
      </w:r>
    </w:p>
    <w:p w14:paraId="5F5391DF" w14:textId="5A0461A2" w:rsidR="00AC75B9" w:rsidRPr="00260526" w:rsidRDefault="00AC75B9" w:rsidP="007D30B3">
      <w:pPr>
        <w:pStyle w:val="Heading2"/>
      </w:pPr>
      <w:bookmarkStart w:id="3" w:name="_Toc41784415"/>
      <w:r>
        <w:lastRenderedPageBreak/>
        <w:t xml:space="preserve">1.1 </w:t>
      </w:r>
      <w:r w:rsidR="005D0844">
        <w:t>A használt módszer alapja</w:t>
      </w:r>
      <w:bookmarkEnd w:id="3"/>
    </w:p>
    <w:p w14:paraId="240FFFB7" w14:textId="77777777" w:rsidR="00AC75B9" w:rsidRDefault="00AC75B9" w:rsidP="00AC75B9">
      <w:r>
        <w:t>A hiba észlelés működésének a Tóth Gabriella és Tejfel Máté által szerzett cikk</w:t>
      </w:r>
      <w:r>
        <w:rPr>
          <w:rStyle w:val="EndnoteReference"/>
        </w:rPr>
        <w:endnoteReference w:id="1"/>
      </w:r>
      <w:r>
        <w:t xml:space="preserve"> az alapja. Ez egy axiomatikus szemantikához hasonló szabályrendszer, amelynek összetettebb a környezeti struktúrája, és mellékfeltételekkel van kiegészítve.</w:t>
      </w:r>
    </w:p>
    <w:p w14:paraId="14D1D1F2" w14:textId="77777777" w:rsidR="00AC75B9" w:rsidRDefault="00AC75B9" w:rsidP="00AC75B9">
      <w:r>
        <w:t>A szakdolgozatom a fent említett szabályrendszert csak alapul veszi, nem azt implementálja. Az ellenőrzés ehelyett a program működésének szimulációja, mely környezetek átírásán alapul.</w:t>
      </w:r>
      <w:r w:rsidRPr="008278E3">
        <w:t xml:space="preserve"> </w:t>
      </w:r>
      <w:r>
        <w:t>A program viselkedése a környezetek változtatásával van reprezentálva és végig követve, a szabályok pedig az azokhoz rendelt feltételek mellett hajtódnak végre.</w:t>
      </w:r>
    </w:p>
    <w:p w14:paraId="1DBFBA1C" w14:textId="5326DD07" w:rsidR="00AC75B9" w:rsidRDefault="00AC75B9" w:rsidP="006347B7">
      <w:r>
        <w:t>Ezeket a feltételeket tudja a felhasználó módosítani, ezzel bővítve a programon végzett ellenőrzéseket.</w:t>
      </w:r>
    </w:p>
    <w:p w14:paraId="793EF965" w14:textId="08544D01" w:rsidR="00801FC0" w:rsidRDefault="00801FC0" w:rsidP="00801FC0">
      <w:pPr>
        <w:pStyle w:val="Heading2"/>
      </w:pPr>
      <w:bookmarkStart w:id="4" w:name="_Toc41784416"/>
      <w:r>
        <w:t xml:space="preserve">1.2 A P4 programozási </w:t>
      </w:r>
      <w:proofErr w:type="gramStart"/>
      <w:r>
        <w:t>nyelv</w:t>
      </w:r>
      <w:bookmarkEnd w:id="4"/>
      <w:r w:rsidR="004436D4">
        <w:t>[</w:t>
      </w:r>
      <w:proofErr w:type="gramEnd"/>
      <w:r w:rsidR="00091853" w:rsidRPr="004436D4">
        <w:rPr>
          <w:rStyle w:val="EndnoteReference"/>
          <w:vertAlign w:val="baseline"/>
        </w:rPr>
        <w:endnoteReference w:id="2"/>
      </w:r>
      <w:r w:rsidR="004436D4">
        <w:t>]</w:t>
      </w:r>
    </w:p>
    <w:p w14:paraId="15AF9DC3" w14:textId="0D21B45D" w:rsidR="00091853" w:rsidRPr="00091853" w:rsidRDefault="004207D0" w:rsidP="006347B7">
      <w:r>
        <w:t>A P4</w:t>
      </w:r>
      <w:r w:rsidR="004436D4">
        <w:t>[</w:t>
      </w:r>
      <w:r w:rsidR="00091853" w:rsidRPr="004436D4">
        <w:rPr>
          <w:rStyle w:val="EndnoteReference"/>
          <w:vertAlign w:val="baseline"/>
        </w:rPr>
        <w:endnoteReference w:id="3"/>
      </w:r>
      <w:r w:rsidR="004436D4">
        <w:t>]</w:t>
      </w:r>
      <w:r>
        <w:t xml:space="preserve"> egy olyan programozási nyelv, amely</w:t>
      </w:r>
      <w:r w:rsidR="0058251E">
        <w:t>nek feladata</w:t>
      </w:r>
      <w:r>
        <w:t xml:space="preserve"> hálózati csomagok </w:t>
      </w:r>
      <w:r w:rsidR="0058251E">
        <w:t>fel</w:t>
      </w:r>
      <w:r>
        <w:t>dolgoz</w:t>
      </w:r>
      <w:r w:rsidR="0058251E">
        <w:t>ása</w:t>
      </w:r>
      <w:r>
        <w:t xml:space="preserve"> és </w:t>
      </w:r>
      <w:r w:rsidR="0058251E">
        <w:t>továbbküldése</w:t>
      </w:r>
      <w:r>
        <w:t>.</w:t>
      </w:r>
      <w:r w:rsidR="00CC1A74">
        <w:t xml:space="preserve"> </w:t>
      </w:r>
      <w:r w:rsidR="00091853">
        <w:t>Jelenleg két nagyobb verziója van a P4</w:t>
      </w:r>
      <w:r w:rsidR="00091853" w:rsidRPr="00091853">
        <w:rPr>
          <w:vertAlign w:val="subscript"/>
        </w:rPr>
        <w:t>14</w:t>
      </w:r>
      <w:r w:rsidR="00326921">
        <w:t>[</w:t>
      </w:r>
      <w:r w:rsidR="001139F5" w:rsidRPr="00326921">
        <w:rPr>
          <w:rStyle w:val="EndnoteReference"/>
          <w:vertAlign w:val="baseline"/>
        </w:rPr>
        <w:endnoteReference w:id="4"/>
      </w:r>
      <w:r w:rsidR="00326921">
        <w:t>]</w:t>
      </w:r>
      <w:r w:rsidR="00091853">
        <w:t xml:space="preserve"> és a P4</w:t>
      </w:r>
      <w:r w:rsidR="00091853" w:rsidRPr="00091853">
        <w:rPr>
          <w:vertAlign w:val="subscript"/>
        </w:rPr>
        <w:t>16</w:t>
      </w:r>
      <w:r w:rsidR="00326921">
        <w:t>[</w:t>
      </w:r>
      <w:r w:rsidR="001139F5" w:rsidRPr="004436D4">
        <w:rPr>
          <w:rStyle w:val="EndnoteReference"/>
          <w:vertAlign w:val="baseline"/>
        </w:rPr>
        <w:endnoteReference w:id="5"/>
      </w:r>
      <w:r w:rsidR="00326921">
        <w:t>]</w:t>
      </w:r>
      <w:r w:rsidR="00091853">
        <w:t>. Szakdolgozatom során utóbbival foglalkozom.</w:t>
      </w:r>
    </w:p>
    <w:p w14:paraId="14FA475D" w14:textId="7B4EB62C" w:rsidR="00801FC0" w:rsidRDefault="006C6EBD" w:rsidP="006347B7">
      <w:r>
        <w:t>S</w:t>
      </w:r>
      <w:r w:rsidR="00FE1DE1">
        <w:t xml:space="preserve">zerkezetileg három nagy részre bonthatjuk. Ezek a </w:t>
      </w:r>
      <w:r w:rsidR="00FE1DE1" w:rsidRPr="00FE1DE1">
        <w:rPr>
          <w:i/>
          <w:iCs/>
        </w:rPr>
        <w:t>parser</w:t>
      </w:r>
      <w:r w:rsidR="00FE1DE1">
        <w:t xml:space="preserve">, </w:t>
      </w:r>
      <w:proofErr w:type="spellStart"/>
      <w:r w:rsidR="00FE1DE1" w:rsidRPr="00FE1DE1">
        <w:rPr>
          <w:i/>
          <w:iCs/>
        </w:rPr>
        <w:t>deparser</w:t>
      </w:r>
      <w:proofErr w:type="spellEnd"/>
      <w:r w:rsidR="00FE1DE1">
        <w:t xml:space="preserve"> és </w:t>
      </w:r>
      <w:r w:rsidR="00971571">
        <w:t xml:space="preserve">a </w:t>
      </w:r>
      <w:r w:rsidR="00FE1DE1" w:rsidRPr="00AE7DAC">
        <w:t>kontrollfüggvények</w:t>
      </w:r>
      <w:r w:rsidR="00971571">
        <w:t xml:space="preserve"> által meghatározott adatmódosító</w:t>
      </w:r>
      <w:r w:rsidR="00FE1DE1">
        <w:t>.</w:t>
      </w:r>
    </w:p>
    <w:p w14:paraId="3496282E" w14:textId="0CB27182" w:rsidR="00B86AA7" w:rsidRDefault="00CF11F3" w:rsidP="00CF11F3">
      <w:pPr>
        <w:pStyle w:val="Heading3"/>
      </w:pPr>
      <w:bookmarkStart w:id="5" w:name="_Toc41784417"/>
      <w:r>
        <w:t>Parser</w:t>
      </w:r>
      <w:bookmarkEnd w:id="5"/>
    </w:p>
    <w:p w14:paraId="4E5A4F20" w14:textId="31CA47EB" w:rsidR="00E2073C" w:rsidRPr="00CF11F3" w:rsidRDefault="006B18C5" w:rsidP="00CF11F3">
      <w:r>
        <w:t xml:space="preserve">A Parser a bejövő bitsorozatból nyeri ki a </w:t>
      </w:r>
      <w:r w:rsidR="00E2073C">
        <w:t>csomag információt</w:t>
      </w:r>
      <w:r w:rsidR="00DB032E">
        <w:t>.</w:t>
      </w:r>
      <w:r w:rsidR="00E2073C">
        <w:t xml:space="preserve"> </w:t>
      </w:r>
      <w:r w:rsidR="00EF7D22">
        <w:t xml:space="preserve">A csomagformátum, valamint a csomagokban található mezők leírására a fejléceket használjuk. </w:t>
      </w:r>
      <w:r w:rsidR="00E428FB">
        <w:t xml:space="preserve">A parser a fejlécek kicsomagolását végzi, amely azt is meghatározza, hogy mely fejlécek lesznek </w:t>
      </w:r>
      <w:r w:rsidR="00684901">
        <w:t xml:space="preserve">az adatmódosító fázis </w:t>
      </w:r>
      <w:r w:rsidR="00E428FB">
        <w:t>kezdetekor ini</w:t>
      </w:r>
      <w:r w:rsidR="004A7823">
        <w:t>c</w:t>
      </w:r>
      <w:r w:rsidR="00E428FB">
        <w:t>ializáltak.</w:t>
      </w:r>
    </w:p>
    <w:p w14:paraId="49605D1D" w14:textId="6E058E9A" w:rsidR="00CF11F3" w:rsidRDefault="009841E4" w:rsidP="00CF11F3">
      <w:pPr>
        <w:pStyle w:val="Heading3"/>
      </w:pPr>
      <w:bookmarkStart w:id="6" w:name="_Toc41784418"/>
      <w:r>
        <w:t>Az adatmódosító fázis</w:t>
      </w:r>
      <w:bookmarkEnd w:id="6"/>
    </w:p>
    <w:p w14:paraId="22B03624" w14:textId="4CB32238" w:rsidR="00143F7F" w:rsidRDefault="008F76B6" w:rsidP="00143F7F">
      <w:r>
        <w:t>A P4 programok fő függvénye, mely a program magját tartalmazza.</w:t>
      </w:r>
    </w:p>
    <w:p w14:paraId="0F34AC1E" w14:textId="7755675C" w:rsidR="00B54BDB" w:rsidRDefault="00B54BDB" w:rsidP="00143F7F">
      <w:r>
        <w:lastRenderedPageBreak/>
        <w:t>Ebben legelőször az akciók kerülnek leírásra, melyek kódrészleteket tartalmazó függvények.</w:t>
      </w:r>
      <w:r w:rsidR="00D5633F">
        <w:t xml:space="preserve"> </w:t>
      </w:r>
      <w:r w:rsidR="0033563D">
        <w:t xml:space="preserve">Ezek </w:t>
      </w:r>
      <w:r w:rsidR="00112F60">
        <w:t xml:space="preserve">például </w:t>
      </w:r>
      <w:r w:rsidR="0033563D">
        <w:t xml:space="preserve">megváltoztathatják egy mező/fejléc </w:t>
      </w:r>
      <w:proofErr w:type="spellStart"/>
      <w:r w:rsidR="00951A63">
        <w:t>inicializáltságát</w:t>
      </w:r>
      <w:proofErr w:type="spellEnd"/>
      <w:r w:rsidR="0033563D">
        <w:t>,</w:t>
      </w:r>
      <w:r w:rsidR="007E2EE5">
        <w:t xml:space="preserve"> </w:t>
      </w:r>
      <w:r w:rsidR="0033563D">
        <w:t>egy mező értékét</w:t>
      </w:r>
      <w:r w:rsidR="004B5107">
        <w:t>.</w:t>
      </w:r>
    </w:p>
    <w:p w14:paraId="34DB3C1A" w14:textId="5E01E1AE" w:rsidR="007E2EE5" w:rsidRDefault="007E2EE5" w:rsidP="00143F7F">
      <w:r>
        <w:t xml:space="preserve">Ezután a táblák leírása következik. </w:t>
      </w:r>
      <w:r w:rsidR="00023C48">
        <w:t xml:space="preserve">Ezekhez tartoznak kulcsok, valamint előzőleg definiált akciók. </w:t>
      </w:r>
      <w:r w:rsidR="00981B95">
        <w:t xml:space="preserve">A program futásakor ezen akciók valamelyike fog lefutni egy külső vezérlőtől kapott </w:t>
      </w:r>
      <w:r w:rsidR="007C3A90">
        <w:t>tábla vizsgálata alapján</w:t>
      </w:r>
      <w:r w:rsidR="00286D26">
        <w:t>.</w:t>
      </w:r>
    </w:p>
    <w:p w14:paraId="461743A4" w14:textId="0686E047" w:rsidR="00A82CB3" w:rsidRPr="00143F7F" w:rsidRDefault="00A82CB3" w:rsidP="00143F7F">
      <w:r>
        <w:t xml:space="preserve">Ezután a függvény törzse kerül leírása. </w:t>
      </w:r>
      <w:r w:rsidR="00BF0712">
        <w:t xml:space="preserve">Ez az </w:t>
      </w:r>
      <w:proofErr w:type="spellStart"/>
      <w:r w:rsidR="00BF0712" w:rsidRPr="000926BD">
        <w:rPr>
          <w:i/>
          <w:iCs/>
        </w:rPr>
        <w:t>apply</w:t>
      </w:r>
      <w:proofErr w:type="spellEnd"/>
      <w:r w:rsidR="00BF0712">
        <w:t xml:space="preserve"> kulcsszóval jelölt rész határozza meg a konkrét programot, amely mentén kerülnek meghívásra a különb</w:t>
      </w:r>
      <w:r w:rsidR="0062754C">
        <w:t>ö</w:t>
      </w:r>
      <w:r w:rsidR="00BF0712">
        <w:t>ző táblák és akciók.</w:t>
      </w:r>
      <w:r w:rsidR="000926BD">
        <w:t xml:space="preserve"> </w:t>
      </w:r>
    </w:p>
    <w:p w14:paraId="43F0B8E4" w14:textId="1D1967F7" w:rsidR="00CF11F3" w:rsidRDefault="00CF11F3" w:rsidP="00CF11F3">
      <w:pPr>
        <w:pStyle w:val="Heading3"/>
      </w:pPr>
      <w:bookmarkStart w:id="7" w:name="_Toc41784419"/>
      <w:proofErr w:type="spellStart"/>
      <w:r>
        <w:t>Deparser</w:t>
      </w:r>
      <w:bookmarkEnd w:id="7"/>
      <w:proofErr w:type="spellEnd"/>
    </w:p>
    <w:p w14:paraId="72B63CF4" w14:textId="15D6EEF2" w:rsidR="00DA454B" w:rsidRDefault="00025B4B" w:rsidP="00DA454B">
      <w:r>
        <w:t xml:space="preserve">Miután a kontrollfüggvény lefutott, a </w:t>
      </w:r>
      <w:proofErr w:type="spellStart"/>
      <w:r w:rsidRPr="00025B4B">
        <w:rPr>
          <w:i/>
          <w:iCs/>
        </w:rPr>
        <w:t>deparser</w:t>
      </w:r>
      <w:proofErr w:type="spellEnd"/>
      <w:r>
        <w:rPr>
          <w:i/>
          <w:iCs/>
        </w:rPr>
        <w:t xml:space="preserve"> </w:t>
      </w:r>
      <w:r>
        <w:t>feladata a módosított fejlécek</w:t>
      </w:r>
      <w:r w:rsidR="00D70330">
        <w:t xml:space="preserve"> szerint a</w:t>
      </w:r>
      <w:r w:rsidR="003D6D90">
        <w:t xml:space="preserve"> csomag</w:t>
      </w:r>
      <w:r w:rsidR="00D70330">
        <w:t xml:space="preserve"> </w:t>
      </w:r>
      <w:r w:rsidR="003D6D90">
        <w:t>újra</w:t>
      </w:r>
      <w:r w:rsidR="007C2BBE">
        <w:t xml:space="preserve"> </w:t>
      </w:r>
      <w:r w:rsidR="00D70330">
        <w:t>csomagolása</w:t>
      </w:r>
      <w:r>
        <w:t>.</w:t>
      </w:r>
      <w:r w:rsidR="00D70330">
        <w:t xml:space="preserve"> </w:t>
      </w:r>
      <w:r w:rsidR="00F61C49">
        <w:t>A program végén ez kerül továbbküldésre</w:t>
      </w:r>
      <w:r w:rsidR="00DB6B13">
        <w:t xml:space="preserve"> a hálózaton</w:t>
      </w:r>
      <w:r w:rsidR="00F61C49">
        <w:t>.</w:t>
      </w:r>
    </w:p>
    <w:p w14:paraId="24AA96A7" w14:textId="77777777" w:rsidR="002E46D0" w:rsidRDefault="002E46D0" w:rsidP="002E46D0">
      <w:pPr>
        <w:pStyle w:val="Heading3"/>
      </w:pPr>
      <w:bookmarkStart w:id="8" w:name="_Toc41784420"/>
      <w:r>
        <w:t>P4 résznyelv</w:t>
      </w:r>
      <w:bookmarkEnd w:id="8"/>
    </w:p>
    <w:p w14:paraId="3F6237B2" w14:textId="77777777" w:rsidR="002E46D0" w:rsidRDefault="002E46D0" w:rsidP="002E46D0">
      <w:r>
        <w:t>A szakdolgozat alkalmával a P4 programok nem egészével, csak annak egy bizonyos részével foglalkozik az ellenőrzés. Ennek leírása a következő.</w:t>
      </w:r>
    </w:p>
    <w:p w14:paraId="35FF75E4" w14:textId="77777777" w:rsidR="002E46D0" w:rsidRDefault="002E46D0" w:rsidP="002E46D0">
      <w:r>
        <w:t>A programnak leforduló, P4 nyelven íródott állománynak kell lennie.</w:t>
      </w:r>
    </w:p>
    <w:p w14:paraId="245A7795" w14:textId="77777777" w:rsidR="002E46D0" w:rsidRDefault="002E46D0" w:rsidP="002E46D0">
      <w:r>
        <w:t xml:space="preserve">A fejlécek definiálására a program legelején kerüljön sor. </w:t>
      </w:r>
    </w:p>
    <w:p w14:paraId="3DAA5B1B" w14:textId="6B8C507D" w:rsidR="002E46D0" w:rsidRDefault="002E46D0" w:rsidP="002E46D0">
      <w:r>
        <w:t xml:space="preserve">A </w:t>
      </w:r>
      <w:r w:rsidRPr="00F8425A">
        <w:rPr>
          <w:i/>
          <w:iCs/>
        </w:rPr>
        <w:t>parser</w:t>
      </w:r>
      <w:r>
        <w:rPr>
          <w:i/>
          <w:iCs/>
        </w:rPr>
        <w:t xml:space="preserve"> </w:t>
      </w:r>
      <w:r>
        <w:t xml:space="preserve">csak </w:t>
      </w:r>
      <w:proofErr w:type="spellStart"/>
      <w:r w:rsidRPr="00F8425A">
        <w:rPr>
          <w:i/>
          <w:iCs/>
        </w:rPr>
        <w:t>state</w:t>
      </w:r>
      <w:proofErr w:type="spellEnd"/>
      <w:r>
        <w:rPr>
          <w:i/>
          <w:iCs/>
        </w:rPr>
        <w:t xml:space="preserve"> </w:t>
      </w:r>
      <w:r>
        <w:t xml:space="preserve">részeket tartalmazhat, amelyeken belül csak fejlécre meghívott </w:t>
      </w:r>
      <w:proofErr w:type="spellStart"/>
      <w:proofErr w:type="gramStart"/>
      <w:r w:rsidRPr="00F8425A">
        <w:rPr>
          <w:i/>
          <w:iCs/>
        </w:rPr>
        <w:t>extract</w:t>
      </w:r>
      <w:proofErr w:type="spellEnd"/>
      <w:r w:rsidRPr="00F8425A">
        <w:rPr>
          <w:i/>
          <w:iCs/>
        </w:rPr>
        <w:t>(</w:t>
      </w:r>
      <w:proofErr w:type="gramEnd"/>
      <w:r w:rsidRPr="00F8425A">
        <w:rPr>
          <w:i/>
          <w:iCs/>
        </w:rPr>
        <w:t>)</w:t>
      </w:r>
      <w:r>
        <w:t xml:space="preserve">, </w:t>
      </w:r>
      <w:proofErr w:type="spellStart"/>
      <w:r>
        <w:rPr>
          <w:i/>
          <w:iCs/>
        </w:rPr>
        <w:t>transition</w:t>
      </w:r>
      <w:proofErr w:type="spellEnd"/>
      <w:r>
        <w:t xml:space="preserve"> és </w:t>
      </w:r>
      <w:proofErr w:type="spellStart"/>
      <w:r>
        <w:rPr>
          <w:i/>
          <w:iCs/>
        </w:rPr>
        <w:t>transitio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elect</w:t>
      </w:r>
      <w:proofErr w:type="spellEnd"/>
      <w:r>
        <w:t xml:space="preserve"> struktúrák szerepelhetnek. </w:t>
      </w:r>
    </w:p>
    <w:p w14:paraId="4B75FBB1" w14:textId="745FF2FE" w:rsidR="002E46D0" w:rsidRDefault="002E46D0" w:rsidP="002E46D0">
      <w:r>
        <w:t xml:space="preserve">Az </w:t>
      </w:r>
      <w:proofErr w:type="spellStart"/>
      <w:r w:rsidRPr="00F01FDA">
        <w:rPr>
          <w:i/>
          <w:iCs/>
        </w:rPr>
        <w:t>ingress</w:t>
      </w:r>
      <w:proofErr w:type="spellEnd"/>
      <w:r>
        <w:t xml:space="preserve"> és </w:t>
      </w:r>
      <w:proofErr w:type="spellStart"/>
      <w:r w:rsidRPr="00F01FDA">
        <w:rPr>
          <w:i/>
          <w:iCs/>
        </w:rPr>
        <w:t>egress</w:t>
      </w:r>
      <w:proofErr w:type="spellEnd"/>
      <w:r>
        <w:t xml:space="preserve"> részekben az akciókban nem szerepelhet elágazás, csak értékadás, fejlécekre meghívott </w:t>
      </w:r>
      <w:proofErr w:type="spellStart"/>
      <w:proofErr w:type="gramStart"/>
      <w:r w:rsidRPr="008C3A36">
        <w:rPr>
          <w:i/>
          <w:iCs/>
        </w:rPr>
        <w:t>setValid</w:t>
      </w:r>
      <w:proofErr w:type="spellEnd"/>
      <w:r>
        <w:t>(</w:t>
      </w:r>
      <w:proofErr w:type="gramEnd"/>
      <w:r>
        <w:t xml:space="preserve">) és </w:t>
      </w:r>
      <w:proofErr w:type="spellStart"/>
      <w:r w:rsidR="008C3A36" w:rsidRPr="008C3A36">
        <w:rPr>
          <w:i/>
          <w:iCs/>
        </w:rPr>
        <w:t>s</w:t>
      </w:r>
      <w:r w:rsidRPr="008C3A36">
        <w:rPr>
          <w:i/>
          <w:iCs/>
        </w:rPr>
        <w:t>etInvalid</w:t>
      </w:r>
      <w:proofErr w:type="spellEnd"/>
      <w:r>
        <w:t xml:space="preserve">(), valamint </w:t>
      </w:r>
      <w:proofErr w:type="spellStart"/>
      <w:r>
        <w:rPr>
          <w:i/>
          <w:iCs/>
        </w:rPr>
        <w:t>mark_to_drop</w:t>
      </w:r>
      <w:proofErr w:type="spellEnd"/>
      <w:r>
        <w:rPr>
          <w:i/>
          <w:iCs/>
        </w:rPr>
        <w:t xml:space="preserve">() </w:t>
      </w:r>
      <w:r>
        <w:t xml:space="preserve">függvény. </w:t>
      </w:r>
    </w:p>
    <w:p w14:paraId="084589D3" w14:textId="00F8BC1B" w:rsidR="002E46D0" w:rsidRDefault="002E46D0" w:rsidP="002E46D0">
      <w:r>
        <w:t xml:space="preserve">A program </w:t>
      </w:r>
      <w:proofErr w:type="spellStart"/>
      <w:r>
        <w:rPr>
          <w:i/>
          <w:iCs/>
        </w:rPr>
        <w:t>deparser</w:t>
      </w:r>
      <w:proofErr w:type="spellEnd"/>
      <w:r>
        <w:t xml:space="preserve"> részében az </w:t>
      </w:r>
      <w:proofErr w:type="spellStart"/>
      <w:proofErr w:type="gramStart"/>
      <w:r>
        <w:rPr>
          <w:i/>
          <w:iCs/>
        </w:rPr>
        <w:t>emit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>függvényeken kívül nem szerepelhet más, tehát elágazás sem.</w:t>
      </w:r>
    </w:p>
    <w:p w14:paraId="71996452" w14:textId="197425E8" w:rsidR="002E46D0" w:rsidRPr="00025B4B" w:rsidRDefault="002E46D0" w:rsidP="00DA454B">
      <w:r>
        <w:t>Ezen feltételek által meghatározott kisebb és egyszerűbb P4 programokon történhet tehát az ellenőrzés.</w:t>
      </w:r>
    </w:p>
    <w:p w14:paraId="07DD6C89" w14:textId="3B0FC4DD" w:rsidR="0094300C" w:rsidRDefault="0094300C" w:rsidP="00FF03CE">
      <w:pPr>
        <w:pStyle w:val="Heading2"/>
      </w:pPr>
      <w:bookmarkStart w:id="9" w:name="_Toc41784421"/>
      <w:r>
        <w:lastRenderedPageBreak/>
        <w:t>1.</w:t>
      </w:r>
      <w:r w:rsidR="00801FC0">
        <w:t>3</w:t>
      </w:r>
      <w:r>
        <w:t xml:space="preserve"> Az ellenőrzés módja</w:t>
      </w:r>
      <w:bookmarkEnd w:id="9"/>
    </w:p>
    <w:p w14:paraId="54996749" w14:textId="7EC69907" w:rsidR="0094300C" w:rsidRDefault="0094300C" w:rsidP="0094300C">
      <w:r>
        <w:t xml:space="preserve">Az ellenőrzés alapötlete, hogy a program </w:t>
      </w:r>
      <w:r w:rsidR="00651256">
        <w:t xml:space="preserve">minden lehetséges úton, </w:t>
      </w:r>
      <w:r>
        <w:t>adott kezdőállapotokból milyen végállapotokba tud eljutni,</w:t>
      </w:r>
      <w:r w:rsidR="00715E44">
        <w:t xml:space="preserve"> </w:t>
      </w:r>
      <w:r>
        <w:t xml:space="preserve">és azok a környezetek megfelelőek-e. </w:t>
      </w:r>
    </w:p>
    <w:p w14:paraId="1C1C391C" w14:textId="662299F3" w:rsidR="0094300C" w:rsidRDefault="0094300C" w:rsidP="0094300C">
      <w:r>
        <w:t>Az állapotnak tehát olyan típusnak kell lennie, mely egyszerűen, de mégis effektíven írja meg, hogy egy adott ponton mi történik a programban. Mivel a nyelv hálózati csomagokat dolgoz fel, és annak fejléceit manipulálja, így erre a legalkalmasabb programrész a fejlécek</w:t>
      </w:r>
      <w:r w:rsidR="00345F6D">
        <w:t xml:space="preserve"> és annak mezői</w:t>
      </w:r>
      <w:r>
        <w:t>.</w:t>
      </w:r>
    </w:p>
    <w:p w14:paraId="01C795A2" w14:textId="70C7FD00" w:rsidR="0094300C" w:rsidRDefault="0094300C" w:rsidP="0094300C">
      <w:r>
        <w:t>A fejlécek rendelkeznek egy validitás</w:t>
      </w:r>
      <w:r w:rsidR="00345F6D">
        <w:t xml:space="preserve"> tulajdonsággal, e</w:t>
      </w:r>
      <w:r>
        <w:t xml:space="preserve">z egy másik kiinduló pontja az ellenőrzésnek. </w:t>
      </w:r>
      <w:r w:rsidR="0078787D">
        <w:t xml:space="preserve">Az egyszerűbb és konzisztens jelölés miatt a fejlécek mezőinek </w:t>
      </w:r>
      <w:proofErr w:type="spellStart"/>
      <w:r w:rsidR="0078787D">
        <w:t>inicializáltságát</w:t>
      </w:r>
      <w:proofErr w:type="spellEnd"/>
      <w:r w:rsidR="0078787D">
        <w:t xml:space="preserve"> is validitással jelöljük.</w:t>
      </w:r>
    </w:p>
    <w:p w14:paraId="2B8B9BD0" w14:textId="420650C3" w:rsidR="00024DE3" w:rsidRDefault="0094300C" w:rsidP="0094300C">
      <w:r>
        <w:t xml:space="preserve">A P4 nyelv tartalmaz továbbá egy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>függvényt, mellyel jelezheti, ha egy csomagot nem akar tovább küldeni.</w:t>
      </w:r>
      <w:r w:rsidR="00E712FE">
        <w:t xml:space="preserve"> </w:t>
      </w:r>
      <w:r w:rsidR="009D6F15">
        <w:t>Ennek értékét szintén</w:t>
      </w:r>
      <w:r w:rsidR="00662A5C">
        <w:t xml:space="preserve"> el tudjuk jelölni validitással</w:t>
      </w:r>
      <w:r w:rsidR="009D6F15">
        <w:t xml:space="preserve">, úgy, hogy </w:t>
      </w:r>
      <w:proofErr w:type="spellStart"/>
      <w:r w:rsidR="009D6F15">
        <w:t>valid</w:t>
      </w:r>
      <w:proofErr w:type="spellEnd"/>
      <w:r w:rsidR="009D6F15">
        <w:t xml:space="preserve"> értéket vesz fel az állapotban, ha a csomag eldobásra került.</w:t>
      </w:r>
    </w:p>
    <w:p w14:paraId="2657FE8E" w14:textId="77777777" w:rsidR="00382B49" w:rsidRDefault="00A35395">
      <w:r>
        <w:t xml:space="preserve">Az alapul vett módszer </w:t>
      </w:r>
      <w:r w:rsidR="00311A2B">
        <w:t xml:space="preserve">olyan </w:t>
      </w:r>
      <w:r w:rsidR="0032550B">
        <w:t xml:space="preserve">típusú </w:t>
      </w:r>
      <w:r w:rsidR="00311A2B">
        <w:t>hibák</w:t>
      </w:r>
      <w:r w:rsidR="0032550B">
        <w:t>at</w:t>
      </w:r>
      <w:r w:rsidR="00311A2B">
        <w:t xml:space="preserve"> </w:t>
      </w:r>
      <w:r w:rsidR="0032550B">
        <w:t>próbál észlelni</w:t>
      </w:r>
      <w:r w:rsidR="00311A2B">
        <w:t xml:space="preserve">, amelyek a fejlécek </w:t>
      </w:r>
      <w:proofErr w:type="spellStart"/>
      <w:r w:rsidR="00311A2B">
        <w:t>validitásából</w:t>
      </w:r>
      <w:proofErr w:type="spellEnd"/>
      <w:r w:rsidR="00311A2B">
        <w:t xml:space="preserve"> és a mezők </w:t>
      </w:r>
      <w:proofErr w:type="spellStart"/>
      <w:r w:rsidR="00311A2B">
        <w:t>inicializáltságából</w:t>
      </w:r>
      <w:proofErr w:type="spellEnd"/>
      <w:r w:rsidR="00311A2B">
        <w:t xml:space="preserve"> adódhat.</w:t>
      </w:r>
      <w:r>
        <w:t xml:space="preserve"> Az ellenőrzés </w:t>
      </w:r>
      <w:r w:rsidR="00033B05">
        <w:t xml:space="preserve">ezt a módszert veszi alapul a programok számításakor. </w:t>
      </w:r>
      <w:r w:rsidR="00090824">
        <w:t xml:space="preserve">Ebből adódóan, a fentebb leírt információk, vagyis a fejlécek, mezők, a </w:t>
      </w:r>
      <w:proofErr w:type="spellStart"/>
      <w:r w:rsidR="00090824" w:rsidRPr="00090824">
        <w:rPr>
          <w:i/>
          <w:iCs/>
        </w:rPr>
        <w:t>drop</w:t>
      </w:r>
      <w:proofErr w:type="spellEnd"/>
      <w:r w:rsidR="00090824">
        <w:t xml:space="preserve"> és ezeknek validitása elegendő a környezetek információdús leírásához.</w:t>
      </w:r>
    </w:p>
    <w:p w14:paraId="1394964F" w14:textId="77777777" w:rsidR="000B521F" w:rsidRDefault="0011043F">
      <w:r>
        <w:t xml:space="preserve">A P4 program mentén haladva a </w:t>
      </w:r>
      <w:r w:rsidRPr="0011043F">
        <w:rPr>
          <w:i/>
          <w:iCs/>
        </w:rPr>
        <w:t>parser</w:t>
      </w:r>
      <w:r>
        <w:rPr>
          <w:i/>
          <w:iCs/>
        </w:rPr>
        <w:t xml:space="preserve"> </w:t>
      </w:r>
      <w:r>
        <w:t xml:space="preserve">részből </w:t>
      </w:r>
      <w:proofErr w:type="spellStart"/>
      <w:r>
        <w:t>kinyerhetőek</w:t>
      </w:r>
      <w:proofErr w:type="spellEnd"/>
      <w:r>
        <w:t xml:space="preserve"> a kezdőállapotok, melynek számossága legalább egy, és az elágazási ágak számától függ.</w:t>
      </w:r>
      <w:r w:rsidR="00467694">
        <w:t xml:space="preserve"> </w:t>
      </w:r>
      <w:r w:rsidR="000B521F">
        <w:t xml:space="preserve">Ha egy fejléc kicsomagolásra kerül ebben a szakaszban, akkor az adott állapotban értékei </w:t>
      </w:r>
      <w:proofErr w:type="spellStart"/>
      <w:r w:rsidR="000B521F">
        <w:t>validak</w:t>
      </w:r>
      <w:proofErr w:type="spellEnd"/>
      <w:r w:rsidR="000B521F">
        <w:t xml:space="preserve"> lesznek.</w:t>
      </w:r>
    </w:p>
    <w:p w14:paraId="0DA655EA" w14:textId="4A5571E0" w:rsidR="00FB6890" w:rsidRDefault="000B521F">
      <w:pPr>
        <w:rPr>
          <w:rFonts w:eastAsia="Calibri"/>
        </w:rPr>
      </w:pPr>
      <w:r>
        <w:t xml:space="preserve">A </w:t>
      </w:r>
      <w:proofErr w:type="spellStart"/>
      <w:r w:rsidRPr="000B521F">
        <w:rPr>
          <w:i/>
          <w:iCs/>
        </w:rPr>
        <w:t>deparser</w:t>
      </w:r>
      <w:proofErr w:type="spellEnd"/>
      <w:r>
        <w:t xml:space="preserve"> rész határozza meg a végállapotokat</w:t>
      </w:r>
      <w:r w:rsidR="001E3F80">
        <w:t xml:space="preserve">. </w:t>
      </w:r>
      <w:r w:rsidR="007E2217">
        <w:t xml:space="preserve">Az egyik végállapotban az </w:t>
      </w:r>
      <w:proofErr w:type="spellStart"/>
      <w:r w:rsidR="007E2217">
        <w:t>újracsomagolt</w:t>
      </w:r>
      <w:proofErr w:type="spellEnd"/>
      <w:r w:rsidR="007E2217">
        <w:t xml:space="preserve"> fejlécek értékei </w:t>
      </w:r>
      <w:proofErr w:type="spellStart"/>
      <w:r w:rsidR="007E2217">
        <w:t>validak</w:t>
      </w:r>
      <w:proofErr w:type="spellEnd"/>
      <w:r w:rsidR="007E2217">
        <w:t xml:space="preserve"> lesznek.</w:t>
      </w:r>
      <w:r w:rsidR="007E2217">
        <w:rPr>
          <w:rFonts w:eastAsia="Calibri"/>
        </w:rPr>
        <w:t xml:space="preserve"> A résznyelv megkötései biztosítják, hogy ebből a környezetből csak egy darab legyen, az elágazások hiánya miatt. </w:t>
      </w:r>
      <w:r w:rsidR="00E413BF">
        <w:rPr>
          <w:rFonts w:eastAsia="Calibri"/>
        </w:rPr>
        <w:t xml:space="preserve">A másik végállapot a számítás által generált, amely olyan állapotot tartalmaz, amelyben a csomag eldobásra került, így a </w:t>
      </w:r>
      <w:proofErr w:type="spellStart"/>
      <w:r w:rsidR="00E413BF" w:rsidRPr="0032311E">
        <w:rPr>
          <w:rFonts w:eastAsia="Calibri"/>
          <w:i/>
          <w:iCs/>
        </w:rPr>
        <w:t>drop</w:t>
      </w:r>
      <w:proofErr w:type="spellEnd"/>
      <w:r w:rsidR="00E413BF">
        <w:rPr>
          <w:rFonts w:eastAsia="Calibri"/>
        </w:rPr>
        <w:t xml:space="preserve"> értéke lesz </w:t>
      </w:r>
      <w:proofErr w:type="spellStart"/>
      <w:r w:rsidR="00E413BF">
        <w:rPr>
          <w:rFonts w:eastAsia="Calibri"/>
        </w:rPr>
        <w:t>valid</w:t>
      </w:r>
      <w:proofErr w:type="spellEnd"/>
      <w:r w:rsidR="00E413BF">
        <w:rPr>
          <w:rFonts w:eastAsia="Calibri"/>
        </w:rPr>
        <w:t>.</w:t>
      </w:r>
    </w:p>
    <w:p w14:paraId="4AFE6F26" w14:textId="4DF03345" w:rsidR="007975E2" w:rsidRDefault="00FB4377">
      <w:pPr>
        <w:rPr>
          <w:rFonts w:eastAsia="Calibri"/>
        </w:rPr>
      </w:pPr>
      <w:r>
        <w:rPr>
          <w:rFonts w:eastAsia="Calibri"/>
        </w:rPr>
        <w:lastRenderedPageBreak/>
        <w:t>Az állapotok módosítása a program adatmódosítási fázisában leírt utasítások alapján</w:t>
      </w:r>
      <w:r w:rsidR="004412FA">
        <w:rPr>
          <w:rFonts w:eastAsia="Calibri"/>
        </w:rPr>
        <w:t>, a szabályokkal és a beállított mellékfeltételek ellenőrzésével együtt</w:t>
      </w:r>
      <w:r>
        <w:rPr>
          <w:rFonts w:eastAsia="Calibri"/>
        </w:rPr>
        <w:t xml:space="preserve"> történik. </w:t>
      </w:r>
      <w:r w:rsidR="0078534D">
        <w:rPr>
          <w:rFonts w:eastAsia="Calibri"/>
        </w:rPr>
        <w:t>Az ellenőrzés az ezekben megtalálható műveletek</w:t>
      </w:r>
      <w:r w:rsidR="00A6753D">
        <w:rPr>
          <w:rFonts w:eastAsia="Calibri"/>
        </w:rPr>
        <w:t>et</w:t>
      </w:r>
      <w:r w:rsidR="0078534D">
        <w:rPr>
          <w:rFonts w:eastAsia="Calibri"/>
        </w:rPr>
        <w:t xml:space="preserve"> a validitások </w:t>
      </w:r>
      <w:r w:rsidR="00B72812">
        <w:rPr>
          <w:rFonts w:eastAsia="Calibri"/>
        </w:rPr>
        <w:t>át</w:t>
      </w:r>
      <w:r w:rsidR="0078534D">
        <w:rPr>
          <w:rFonts w:eastAsia="Calibri"/>
        </w:rPr>
        <w:t xml:space="preserve">állításával szimulálja. </w:t>
      </w:r>
      <w:r w:rsidR="00281E1E">
        <w:rPr>
          <w:rFonts w:eastAsia="Calibri"/>
        </w:rPr>
        <w:t xml:space="preserve">Egy </w:t>
      </w:r>
      <w:proofErr w:type="spellStart"/>
      <w:proofErr w:type="gramStart"/>
      <w:r w:rsidR="00281E1E" w:rsidRPr="00281E1E">
        <w:rPr>
          <w:rFonts w:eastAsia="Calibri"/>
          <w:i/>
          <w:iCs/>
        </w:rPr>
        <w:t>setValid</w:t>
      </w:r>
      <w:proofErr w:type="spellEnd"/>
      <w:r w:rsidR="00281E1E" w:rsidRPr="00281E1E">
        <w:rPr>
          <w:rFonts w:eastAsia="Calibri"/>
          <w:i/>
          <w:iCs/>
        </w:rPr>
        <w:t>(</w:t>
      </w:r>
      <w:proofErr w:type="gramEnd"/>
      <w:r w:rsidR="00281E1E" w:rsidRPr="00281E1E">
        <w:rPr>
          <w:rFonts w:eastAsia="Calibri"/>
          <w:i/>
          <w:iCs/>
        </w:rPr>
        <w:t>)</w:t>
      </w:r>
      <w:r w:rsidR="00281E1E">
        <w:rPr>
          <w:rFonts w:eastAsia="Calibri"/>
          <w:i/>
          <w:iCs/>
        </w:rPr>
        <w:t xml:space="preserve"> </w:t>
      </w:r>
      <w:r w:rsidR="00281E1E">
        <w:rPr>
          <w:rFonts w:eastAsia="Calibri"/>
        </w:rPr>
        <w:t xml:space="preserve">függvény esetén például a fejléc értéke az állapotban </w:t>
      </w:r>
      <w:proofErr w:type="spellStart"/>
      <w:r w:rsidR="00281E1E">
        <w:rPr>
          <w:rFonts w:eastAsia="Calibri"/>
        </w:rPr>
        <w:t>validra</w:t>
      </w:r>
      <w:proofErr w:type="spellEnd"/>
      <w:r w:rsidR="00281E1E">
        <w:rPr>
          <w:rFonts w:eastAsia="Calibri"/>
        </w:rPr>
        <w:t xml:space="preserve"> módosul, </w:t>
      </w:r>
      <w:proofErr w:type="spellStart"/>
      <w:r w:rsidR="00281E1E" w:rsidRPr="007A1673">
        <w:rPr>
          <w:rFonts w:eastAsia="Calibri"/>
          <w:i/>
          <w:iCs/>
        </w:rPr>
        <w:t>setInvalid</w:t>
      </w:r>
      <w:proofErr w:type="spellEnd"/>
      <w:r w:rsidR="00281E1E" w:rsidRPr="007A1673">
        <w:rPr>
          <w:rFonts w:eastAsia="Calibri"/>
          <w:i/>
          <w:iCs/>
        </w:rPr>
        <w:t>()</w:t>
      </w:r>
      <w:r w:rsidR="00281E1E">
        <w:rPr>
          <w:rFonts w:eastAsia="Calibri"/>
        </w:rPr>
        <w:t xml:space="preserve"> esetén pedig </w:t>
      </w:r>
      <w:proofErr w:type="spellStart"/>
      <w:r w:rsidR="00281E1E">
        <w:rPr>
          <w:rFonts w:eastAsia="Calibri"/>
        </w:rPr>
        <w:t>invalidra</w:t>
      </w:r>
      <w:proofErr w:type="spellEnd"/>
      <w:r w:rsidR="00281E1E">
        <w:rPr>
          <w:rFonts w:eastAsia="Calibri"/>
        </w:rPr>
        <w:t>.</w:t>
      </w:r>
    </w:p>
    <w:p w14:paraId="323672F7" w14:textId="77777777" w:rsidR="006C16D4" w:rsidRDefault="00E8086F">
      <w:pPr>
        <w:rPr>
          <w:rFonts w:eastAsia="Calibri"/>
        </w:rPr>
      </w:pPr>
      <w:r>
        <w:rPr>
          <w:rFonts w:eastAsia="Calibri"/>
        </w:rPr>
        <w:t>A számítás végén olyan környezetekkel fogunk rendelkezni, amelyek egy-egy lefutási ághoz tartoznak.</w:t>
      </w:r>
      <w:r w:rsidR="002C0A9A">
        <w:rPr>
          <w:rFonts w:eastAsia="Calibri"/>
        </w:rPr>
        <w:t xml:space="preserve"> </w:t>
      </w:r>
      <w:r w:rsidR="000075E2">
        <w:rPr>
          <w:rFonts w:eastAsia="Calibri"/>
        </w:rPr>
        <w:t>Hogy megtudjuk melyik állapot helyes, a kezdetben kiszámolt végállapotokkal kerülnek összehasonlításra.</w:t>
      </w:r>
      <w:r w:rsidR="00FC4260">
        <w:rPr>
          <w:rFonts w:eastAsia="Calibri"/>
        </w:rPr>
        <w:t xml:space="preserve"> </w:t>
      </w:r>
    </w:p>
    <w:p w14:paraId="12512F36" w14:textId="77777777" w:rsidR="000B4452" w:rsidRDefault="00FC4260">
      <w:pPr>
        <w:rPr>
          <w:rFonts w:eastAsia="Calibri"/>
        </w:rPr>
      </w:pPr>
      <w:r>
        <w:rPr>
          <w:rFonts w:eastAsia="Calibri"/>
        </w:rPr>
        <w:t xml:space="preserve">Az összehasonlítás során csak azokat a kiszámolt környezeteket ellenőrizzük, amelyek a szimuláció során nem akadtak el, </w:t>
      </w:r>
      <w:r w:rsidR="00B65E29">
        <w:rPr>
          <w:rFonts w:eastAsia="Calibri"/>
        </w:rPr>
        <w:t>vagyis</w:t>
      </w:r>
      <w:r>
        <w:rPr>
          <w:rFonts w:eastAsia="Calibri"/>
        </w:rPr>
        <w:t xml:space="preserve"> a megadott mellékfeltételek </w:t>
      </w:r>
      <w:r w:rsidR="00B65E29">
        <w:rPr>
          <w:rFonts w:eastAsia="Calibri"/>
        </w:rPr>
        <w:t>mindegyike igaz volt rájuk a számítás során</w:t>
      </w:r>
      <w:r>
        <w:rPr>
          <w:rFonts w:eastAsia="Calibri"/>
        </w:rPr>
        <w:t>.</w:t>
      </w:r>
      <w:r w:rsidR="006C16D4">
        <w:rPr>
          <w:rFonts w:eastAsia="Calibri"/>
        </w:rPr>
        <w:t xml:space="preserve"> </w:t>
      </w:r>
      <w:r w:rsidR="001C5C4D">
        <w:rPr>
          <w:rFonts w:eastAsia="Calibri"/>
        </w:rPr>
        <w:t>A környezeteket a validitás értékük alapján vetjük össze.</w:t>
      </w:r>
      <w:r w:rsidR="001858B0">
        <w:rPr>
          <w:rFonts w:eastAsia="Calibri"/>
        </w:rPr>
        <w:t xml:space="preserve"> </w:t>
      </w:r>
    </w:p>
    <w:p w14:paraId="4165FF6E" w14:textId="4B1F7ED3" w:rsidR="00FE2B69" w:rsidRDefault="00296C79">
      <w:pPr>
        <w:rPr>
          <w:rFonts w:eastAsia="Calibri"/>
        </w:rPr>
      </w:pPr>
      <w:r>
        <w:rPr>
          <w:rFonts w:eastAsia="Calibri"/>
        </w:rPr>
        <w:t>Ha megegyeznek a végállapotok valamelyikével, akkor a program ahhoz tartozó ága helyes, egyébként pedig nem várt viselkedést okozhat.</w:t>
      </w:r>
    </w:p>
    <w:p w14:paraId="373AA1EF" w14:textId="44789B4F" w:rsidR="00CA7C20" w:rsidRPr="00FE2B69" w:rsidRDefault="00FE2B69">
      <w:pPr>
        <w:rPr>
          <w:rFonts w:eastAsia="Calibri"/>
        </w:rPr>
      </w:pPr>
      <w:r>
        <w:rPr>
          <w:rFonts w:eastAsia="Calibri"/>
        </w:rPr>
        <w:t xml:space="preserve">A szakdolgozat célja tehát </w:t>
      </w:r>
      <w:r w:rsidRPr="00FE2B69">
        <w:rPr>
          <w:rFonts w:eastAsia="Calibri"/>
        </w:rPr>
        <w:t xml:space="preserve">egy olyan alkalmazás készítése, amely a megadott P4 résznyelvnek megfelelő program fent leírt állapotvizsgálaton alapuló elemzését végzi el. </w:t>
      </w:r>
      <w:r w:rsidR="00CA7C20">
        <w:rPr>
          <w:rFonts w:eastAsia="Calibri"/>
        </w:rPr>
        <w:br w:type="page"/>
      </w:r>
    </w:p>
    <w:p w14:paraId="6F40C6AF" w14:textId="5417FC65" w:rsidR="00676BD5" w:rsidRDefault="0052718B" w:rsidP="000B6DBD">
      <w:pPr>
        <w:pStyle w:val="Heading1"/>
        <w:rPr>
          <w:rFonts w:eastAsia="Calibri"/>
        </w:rPr>
      </w:pPr>
      <w:bookmarkStart w:id="10" w:name="_Toc41784422"/>
      <w:r>
        <w:rPr>
          <w:rFonts w:eastAsia="Calibri"/>
        </w:rPr>
        <w:lastRenderedPageBreak/>
        <w:t xml:space="preserve">2. </w:t>
      </w:r>
      <w:r w:rsidR="000B6DBD">
        <w:rPr>
          <w:rFonts w:eastAsia="Calibri"/>
        </w:rPr>
        <w:t>Fe</w:t>
      </w:r>
      <w:r w:rsidR="000850D8">
        <w:rPr>
          <w:rFonts w:eastAsia="Calibri"/>
        </w:rPr>
        <w:t>l</w:t>
      </w:r>
      <w:r w:rsidR="000B6DBD">
        <w:rPr>
          <w:rFonts w:eastAsia="Calibri"/>
        </w:rPr>
        <w:t>használói dokumentáció</w:t>
      </w:r>
      <w:bookmarkEnd w:id="10"/>
    </w:p>
    <w:p w14:paraId="2FDA1F0F" w14:textId="37D43724" w:rsidR="00824880" w:rsidRDefault="005F2B3A" w:rsidP="005F2B3A">
      <w:pPr>
        <w:pStyle w:val="Heading2"/>
      </w:pPr>
      <w:bookmarkStart w:id="11" w:name="_Toc41784423"/>
      <w:r>
        <w:t>2.1 Telepítés</w:t>
      </w:r>
      <w:bookmarkEnd w:id="11"/>
    </w:p>
    <w:p w14:paraId="635432F2" w14:textId="4888A001" w:rsidR="00A750A3" w:rsidRPr="00A750A3" w:rsidRDefault="00CD4449" w:rsidP="00A750A3">
      <w:r>
        <w:t>A program nem igényel telepítést</w:t>
      </w:r>
      <w:r w:rsidR="00764CF9">
        <w:t xml:space="preserve">, </w:t>
      </w:r>
      <w:r w:rsidR="009D2144">
        <w:t>működése teljesen önálló, nem igényel más szoftvert</w:t>
      </w:r>
      <w:r w:rsidR="00764CF9">
        <w:t>.</w:t>
      </w:r>
      <w:r w:rsidR="009D2144">
        <w:t xml:space="preserve"> </w:t>
      </w:r>
      <w:r w:rsidR="00764CF9">
        <w:t>A</w:t>
      </w:r>
      <w:r>
        <w:t xml:space="preserve"> főkönyvtárban</w:t>
      </w:r>
      <w:r w:rsidR="00763D94">
        <w:t xml:space="preserve"> </w:t>
      </w:r>
      <w:proofErr w:type="gramStart"/>
      <w:r w:rsidR="00763D94">
        <w:t xml:space="preserve">lévő </w:t>
      </w:r>
      <w:r w:rsidR="00A256A1">
        <w:t>.</w:t>
      </w:r>
      <w:proofErr w:type="gramEnd"/>
      <w:r w:rsidR="00A256A1" w:rsidRPr="00A256A1">
        <w:t>\Program</w:t>
      </w:r>
      <w:r w:rsidR="00A256A1">
        <w:t xml:space="preserve"> </w:t>
      </w:r>
      <w:r w:rsidR="00763D94">
        <w:t>almappában megtalálható a futtatható állomány.</w:t>
      </w:r>
      <w:r w:rsidR="00455F6F">
        <w:t xml:space="preserve"> Erre kettőt kattintva elindul a program.</w:t>
      </w:r>
    </w:p>
    <w:p w14:paraId="441B5DF1" w14:textId="096D0999" w:rsidR="005F2B3A" w:rsidRDefault="005F2B3A" w:rsidP="005F2B3A">
      <w:pPr>
        <w:pStyle w:val="Heading2"/>
      </w:pPr>
      <w:bookmarkStart w:id="12" w:name="_Toc41784424"/>
      <w:r>
        <w:t xml:space="preserve">2.2 </w:t>
      </w:r>
      <w:r w:rsidR="00783B68">
        <w:t>Célközönség</w:t>
      </w:r>
      <w:bookmarkEnd w:id="12"/>
    </w:p>
    <w:p w14:paraId="38863297" w14:textId="31810FF2" w:rsidR="00BC4BD8" w:rsidRPr="001106FF" w:rsidRDefault="0072350B" w:rsidP="001106FF">
      <w:r>
        <w:t xml:space="preserve">A program elsősorban olyan emberek számára ajánlott, akik </w:t>
      </w:r>
      <w:proofErr w:type="spellStart"/>
      <w:r>
        <w:t>jártasak</w:t>
      </w:r>
      <w:proofErr w:type="spellEnd"/>
      <w:r>
        <w:t xml:space="preserve"> a P4 programozási nyelvben, mu</w:t>
      </w:r>
      <w:r w:rsidR="00BD38EA">
        <w:t>n</w:t>
      </w:r>
      <w:r>
        <w:t>kájuk vagy szabadidejük alatt ebben a nyelvben implementálnak programokat.</w:t>
      </w:r>
      <w:r w:rsidR="00BD38EA">
        <w:t xml:space="preserve"> </w:t>
      </w:r>
      <w:r w:rsidR="00400E64">
        <w:t xml:space="preserve">A program segítséget nyújthat kisebb </w:t>
      </w:r>
      <w:r w:rsidR="006729F0">
        <w:t xml:space="preserve">P4 programokban előforduló hibák észlelésében, amik könnyen </w:t>
      </w:r>
      <w:proofErr w:type="spellStart"/>
      <w:r w:rsidR="001B7584">
        <w:t>elvéthetőek</w:t>
      </w:r>
      <w:proofErr w:type="spellEnd"/>
      <w:r w:rsidR="001B7584">
        <w:t xml:space="preserve"> a felhasználó által.</w:t>
      </w:r>
      <w:r w:rsidR="00BC4BD8">
        <w:t xml:space="preserve"> A programhoz alapvető számítógépes felhasználói tudás is szükséges.</w:t>
      </w:r>
    </w:p>
    <w:p w14:paraId="39247DED" w14:textId="037C8ADA" w:rsidR="00D43F0B" w:rsidRDefault="00D43F0B" w:rsidP="00D43F0B">
      <w:pPr>
        <w:pStyle w:val="Heading2"/>
      </w:pPr>
      <w:bookmarkStart w:id="13" w:name="_Toc41784425"/>
      <w:r>
        <w:t xml:space="preserve">2.3 </w:t>
      </w:r>
      <w:r w:rsidR="00CC6470">
        <w:t>A program</w:t>
      </w:r>
      <w:bookmarkEnd w:id="13"/>
    </w:p>
    <w:p w14:paraId="62D4C702" w14:textId="573049AC" w:rsidR="00487333" w:rsidRDefault="00A613A6" w:rsidP="00086F8C">
      <w:r>
        <w:t>A program egy P4</w:t>
      </w:r>
      <w:r w:rsidR="0062700C">
        <w:t xml:space="preserve"> </w:t>
      </w:r>
      <w:r w:rsidR="00B54057">
        <w:t>állomány</w:t>
      </w:r>
      <w:r>
        <w:t xml:space="preserve"> és a felhasználó által megadott mellékfeltételek beállítása alapján</w:t>
      </w:r>
      <w:r w:rsidR="0062700C">
        <w:t>,</w:t>
      </w:r>
      <w:r>
        <w:t xml:space="preserve"> szimulálva a program működését</w:t>
      </w:r>
      <w:r w:rsidR="0062700C">
        <w:t>,</w:t>
      </w:r>
      <w:r>
        <w:t xml:space="preserve"> megadja azokat a lehetséges futás</w:t>
      </w:r>
      <w:r w:rsidR="00FB6890">
        <w:t>i eredményeket</w:t>
      </w:r>
      <w:r>
        <w:t>, amelyek helyesek,</w:t>
      </w:r>
      <w:r w:rsidR="0062700C">
        <w:t xml:space="preserve"> vagy </w:t>
      </w:r>
      <w:r>
        <w:t>nem várt viselkedést</w:t>
      </w:r>
      <w:r w:rsidR="00086F8C">
        <w:t xml:space="preserve"> </w:t>
      </w:r>
      <w:r>
        <w:t>okozhatnak</w:t>
      </w:r>
      <w:r w:rsidR="00086F8C">
        <w:t>.</w:t>
      </w:r>
    </w:p>
    <w:p w14:paraId="24090ADE" w14:textId="76592DF9" w:rsidR="00251ACC" w:rsidRDefault="00A613A6" w:rsidP="00FC3A72">
      <w:pPr>
        <w:jc w:val="center"/>
      </w:pPr>
      <w:r>
        <w:rPr>
          <w:noProof/>
        </w:rPr>
        <w:drawing>
          <wp:inline distT="0" distB="0" distL="0" distR="0" wp14:anchorId="47BE483E" wp14:editId="66FA5D6D">
            <wp:extent cx="4598670" cy="2586788"/>
            <wp:effectExtent l="19050" t="19050" r="11430" b="2349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77068" cy="263088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D8EF11" w14:textId="42AEAC46" w:rsidR="00D43F0B" w:rsidRDefault="00251ACC" w:rsidP="00251ACC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</w:t>
      </w:r>
      <w:r>
        <w:fldChar w:fldCharType="end"/>
      </w:r>
      <w:r>
        <w:t>. ábra - Indítás utáni programfelület</w:t>
      </w:r>
    </w:p>
    <w:p w14:paraId="12A53953" w14:textId="77777777" w:rsidR="00FC3A72" w:rsidRPr="00FC3A72" w:rsidRDefault="00FC3A72" w:rsidP="00FC3A72"/>
    <w:p w14:paraId="605CBB4E" w14:textId="68A7421B" w:rsidR="004C7FDC" w:rsidRDefault="00251ACC" w:rsidP="00251ACC">
      <w:r>
        <w:t xml:space="preserve">A P4Checking.exe futtatható állományra való duplakattintás után az </w:t>
      </w:r>
      <w:r w:rsidR="000B4452">
        <w:t>1</w:t>
      </w:r>
      <w:r w:rsidRPr="00B8073F">
        <w:t>. ábrán</w:t>
      </w:r>
      <w:r>
        <w:t xml:space="preserve"> látható felület jelenik meg. </w:t>
      </w:r>
      <w:r w:rsidR="00B8073F">
        <w:t>Ez a programhoz tartozó összes funkciót tartalmazza, nincsenek további ablakok/</w:t>
      </w:r>
      <w:r w:rsidR="008E029E">
        <w:t>oldalak/</w:t>
      </w:r>
      <w:r w:rsidR="00B8073F">
        <w:t>fülek.</w:t>
      </w:r>
    </w:p>
    <w:p w14:paraId="04615FD4" w14:textId="7D581B5A" w:rsidR="00A92734" w:rsidRDefault="00A92734" w:rsidP="00A92734">
      <w:pPr>
        <w:pStyle w:val="Heading3"/>
      </w:pPr>
      <w:bookmarkStart w:id="14" w:name="_Toc41784426"/>
      <w:r>
        <w:t>A felület részei</w:t>
      </w:r>
      <w:bookmarkEnd w:id="14"/>
    </w:p>
    <w:p w14:paraId="381E46A7" w14:textId="2253320F" w:rsidR="00A92734" w:rsidRDefault="00425C29" w:rsidP="00251ACC">
      <w:r>
        <w:t>A felület öt kisebb részre bontható, melyek a funkciójuk alapján tartoznak össze.</w:t>
      </w:r>
    </w:p>
    <w:p w14:paraId="0D4B642F" w14:textId="2D826090" w:rsidR="009C65FC" w:rsidRDefault="009C65FC" w:rsidP="003955E8">
      <w:pPr>
        <w:pStyle w:val="Heading4"/>
      </w:pPr>
      <w:r>
        <w:t>Program beolvasása és szerkesztése</w:t>
      </w:r>
    </w:p>
    <w:p w14:paraId="37222959" w14:textId="77777777" w:rsidR="00BA7DED" w:rsidRDefault="00BA7DED" w:rsidP="00BA7DED">
      <w:pPr>
        <w:keepNext/>
        <w:jc w:val="center"/>
      </w:pPr>
      <w:r>
        <w:rPr>
          <w:noProof/>
        </w:rPr>
        <w:drawing>
          <wp:inline distT="0" distB="0" distL="0" distR="0" wp14:anchorId="7C2C0386" wp14:editId="179C16A8">
            <wp:extent cx="3856017" cy="3204210"/>
            <wp:effectExtent l="19050" t="19050" r="11430" b="152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6856" cy="3213217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BF3DD0" w14:textId="30424731" w:rsidR="003955E8" w:rsidRDefault="00BA7DED" w:rsidP="00BA7DE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</w:t>
      </w:r>
      <w:r>
        <w:fldChar w:fldCharType="end"/>
      </w:r>
      <w:r>
        <w:t>. ábra - A P4 programok beolvasására és szerkesztésére használt gomb, illetve szövegdoboz a felületen</w:t>
      </w:r>
    </w:p>
    <w:p w14:paraId="5A861346" w14:textId="276219B0" w:rsidR="00725428" w:rsidRDefault="00BA7DED" w:rsidP="00BA7DED">
      <w:r>
        <w:t xml:space="preserve">A bemenő programot </w:t>
      </w:r>
      <w:r w:rsidR="00D2143B">
        <w:t xml:space="preserve">a </w:t>
      </w:r>
      <w:r w:rsidR="003E04D8">
        <w:t>2</w:t>
      </w:r>
      <w:r w:rsidR="00D2143B">
        <w:t>. ábrán található szövegdobozban lehet kézzel bevinni. Lehetőség van a program beolvasására fájlból is, mely a „Fájl megnyitása” gombbal történik.</w:t>
      </w:r>
      <w:r w:rsidR="0044478F">
        <w:t xml:space="preserve"> A gombra kattintva felugrik egy dialógus ablak, amelyben kiválasztásra kerülhet a program.</w:t>
      </w:r>
      <w:r w:rsidR="00D2143B">
        <w:t xml:space="preserve"> </w:t>
      </w:r>
    </w:p>
    <w:p w14:paraId="4D816686" w14:textId="4630D5C7" w:rsidR="00653B6B" w:rsidRDefault="00AC1D58" w:rsidP="00BA7DED">
      <w:r>
        <w:t xml:space="preserve">A program </w:t>
      </w:r>
      <w:proofErr w:type="gramStart"/>
      <w:r>
        <w:t>csak .p</w:t>
      </w:r>
      <w:proofErr w:type="gramEnd"/>
      <w:r>
        <w:t>4 kiterjesztésű állományokat enged beolvasni.</w:t>
      </w:r>
      <w:r w:rsidR="00084CC9">
        <w:t xml:space="preserve"> </w:t>
      </w:r>
      <w:r w:rsidR="00D94F40">
        <w:t>Ha ilyen módon nyitottuk meg a fájlt, akkor a szövegdobozban ezután is lehetőség van a programot szerkeszteni.</w:t>
      </w:r>
    </w:p>
    <w:p w14:paraId="396A3013" w14:textId="20C79CCD" w:rsidR="0088072F" w:rsidRDefault="0088072F" w:rsidP="0088072F">
      <w:pPr>
        <w:pStyle w:val="Heading4"/>
      </w:pPr>
      <w:r>
        <w:lastRenderedPageBreak/>
        <w:t>Mellékfeltételek és ellenőrzés</w:t>
      </w:r>
    </w:p>
    <w:p w14:paraId="1C47C88F" w14:textId="77777777" w:rsidR="006F6618" w:rsidRDefault="006F6618" w:rsidP="006F6618">
      <w:pPr>
        <w:keepNext/>
        <w:jc w:val="center"/>
      </w:pPr>
      <w:r>
        <w:rPr>
          <w:noProof/>
        </w:rPr>
        <w:drawing>
          <wp:inline distT="0" distB="0" distL="0" distR="0" wp14:anchorId="3CA37933" wp14:editId="38476E52">
            <wp:extent cx="5021580" cy="3970020"/>
            <wp:effectExtent l="19050" t="19050" r="26670" b="1143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39700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D71853" w14:textId="44435B94" w:rsidR="0088072F" w:rsidRDefault="006F6618" w:rsidP="006F661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</w:t>
      </w:r>
      <w:r>
        <w:fldChar w:fldCharType="end"/>
      </w:r>
      <w:r>
        <w:t>. ábra - A mellékfeltételek beállításaihoz szükséges legördülő menük, valamint az ellenőrzés és alaphelyzetbe állítás gombok.</w:t>
      </w:r>
    </w:p>
    <w:p w14:paraId="27814921" w14:textId="5430959F" w:rsidR="006F6618" w:rsidRDefault="006F6618" w:rsidP="006F6618">
      <w:r>
        <w:t xml:space="preserve">A P4 program ellenőrzése előtt lehetőség van a szabályokat oly módon módosítani, hogy hozzájuk tartozó mellékfeltételeket </w:t>
      </w:r>
      <w:r w:rsidR="00706EC7">
        <w:t>adunk meg</w:t>
      </w:r>
      <w:r w:rsidR="00981809">
        <w:t>, melyek a program helyes működését próbálják ellenőrizni.</w:t>
      </w:r>
      <w:r w:rsidR="00706EC7">
        <w:t xml:space="preserve"> </w:t>
      </w:r>
      <w:r w:rsidR="00D27CEE">
        <w:t xml:space="preserve">A szabályok specifikusabb megadására </w:t>
      </w:r>
      <w:proofErr w:type="spellStart"/>
      <w:r w:rsidR="00D27CEE">
        <w:t>használhatóak</w:t>
      </w:r>
      <w:proofErr w:type="spellEnd"/>
      <w:r w:rsidR="00D27CEE">
        <w:t xml:space="preserve">, például az értékadás bal oldalára történő </w:t>
      </w:r>
      <w:r w:rsidR="00D27CEE" w:rsidRPr="00D27CEE">
        <w:rPr>
          <w:i/>
          <w:iCs/>
        </w:rPr>
        <w:t>Valid</w:t>
      </w:r>
      <w:r w:rsidR="00D27CEE">
        <w:rPr>
          <w:i/>
          <w:iCs/>
        </w:rPr>
        <w:t xml:space="preserve"> </w:t>
      </w:r>
      <w:r w:rsidR="00D27CEE">
        <w:t>mellékfeltétel beállítása azt jelenti, hogy az ellenőrzés csak inicializált változót enged majd módosítani</w:t>
      </w:r>
      <w:r w:rsidR="007C323F">
        <w:t>.</w:t>
      </w:r>
      <w:r w:rsidR="00B20A0F">
        <w:t xml:space="preserve"> </w:t>
      </w:r>
      <w:r w:rsidR="008F5EF5" w:rsidRPr="00D27CEE">
        <w:t>Ezek</w:t>
      </w:r>
      <w:r w:rsidR="008F5EF5">
        <w:t xml:space="preserve"> a </w:t>
      </w:r>
      <w:r w:rsidR="00164C9F">
        <w:t>3</w:t>
      </w:r>
      <w:r w:rsidR="008F5EF5">
        <w:t>. ábrán látható módon vannak elhelyezve a felületen.</w:t>
      </w:r>
    </w:p>
    <w:p w14:paraId="08D713C7" w14:textId="69A678CD" w:rsidR="008F5EF5" w:rsidRDefault="003E5809" w:rsidP="006F6618">
      <w:r>
        <w:t>Minden szabály egy-egy programstruktúrához van kötve, ezek a „Szabályok” oszlopban találhatóak meg. Tőlük balra, sorban helyezkednek el a lehetséges mellékfeltételek.</w:t>
      </w:r>
    </w:p>
    <w:p w14:paraId="12B08B4B" w14:textId="4D4B82E5" w:rsidR="009D479D" w:rsidRDefault="009D479D" w:rsidP="000B4452">
      <w:pPr>
        <w:pStyle w:val="ListParagraph"/>
        <w:numPr>
          <w:ilvl w:val="0"/>
          <w:numId w:val="24"/>
        </w:numPr>
      </w:pPr>
      <w:r>
        <w:t>Az elágazáshoz megadhatjuk, hogy ellenőrizze le a feltételében szereplő mezőket vagy fejléceket.</w:t>
      </w:r>
    </w:p>
    <w:p w14:paraId="560D0074" w14:textId="016F61C8" w:rsidR="009D479D" w:rsidRDefault="009D479D" w:rsidP="000B4452">
      <w:pPr>
        <w:pStyle w:val="ListParagraph"/>
        <w:numPr>
          <w:ilvl w:val="0"/>
          <w:numId w:val="24"/>
        </w:numPr>
      </w:pPr>
      <w:r>
        <w:t>A táblákhoz tartozó mellékfeltételek a kulcsokban lévő mezőkre és fejlécekre vonatkoznak.</w:t>
      </w:r>
    </w:p>
    <w:p w14:paraId="23AB16EF" w14:textId="7FDA348C" w:rsidR="00473197" w:rsidRDefault="009D479D" w:rsidP="000B4452">
      <w:pPr>
        <w:pStyle w:val="ListParagraph"/>
        <w:numPr>
          <w:ilvl w:val="0"/>
          <w:numId w:val="24"/>
        </w:numPr>
      </w:pPr>
      <w:r>
        <w:lastRenderedPageBreak/>
        <w:t>Az értékadás során ellenőrzésre kerülhetnek az egyenlőség bal oldalán elhelyezkedő mező és fejléc, valamint a jobb oldalán lévő mezők és fejlécek.</w:t>
      </w:r>
    </w:p>
    <w:p w14:paraId="28121A70" w14:textId="371BF457" w:rsidR="009D479D" w:rsidRDefault="009D479D" w:rsidP="000B4452">
      <w:pPr>
        <w:pStyle w:val="ListParagraph"/>
        <w:numPr>
          <w:ilvl w:val="0"/>
          <w:numId w:val="24"/>
        </w:numPr>
      </w:pPr>
      <w:r>
        <w:t xml:space="preserve">A fejléc validitás a </w:t>
      </w:r>
      <w:proofErr w:type="spellStart"/>
      <w:proofErr w:type="gramStart"/>
      <w:r w:rsidRPr="000B4452">
        <w:rPr>
          <w:i/>
          <w:iCs/>
        </w:rPr>
        <w:t>setValid</w:t>
      </w:r>
      <w:proofErr w:type="spellEnd"/>
      <w:r w:rsidRPr="000B4452">
        <w:rPr>
          <w:i/>
          <w:iCs/>
        </w:rPr>
        <w:t>(</w:t>
      </w:r>
      <w:proofErr w:type="gramEnd"/>
      <w:r w:rsidRPr="000B4452">
        <w:rPr>
          <w:i/>
          <w:iCs/>
        </w:rPr>
        <w:t>)</w:t>
      </w:r>
      <w:r>
        <w:t xml:space="preserve"> és </w:t>
      </w:r>
      <w:proofErr w:type="spellStart"/>
      <w:r w:rsidRPr="000B4452">
        <w:rPr>
          <w:i/>
          <w:iCs/>
        </w:rPr>
        <w:t>setInvalid</w:t>
      </w:r>
      <w:proofErr w:type="spellEnd"/>
      <w:r w:rsidRPr="000B4452">
        <w:rPr>
          <w:i/>
          <w:iCs/>
        </w:rPr>
        <w:t>()</w:t>
      </w:r>
      <w:r>
        <w:t xml:space="preserve"> függvényekre vonatkozik. Ellenőrzést adhatunk magára a fejlécre, vagy annak mezőire.</w:t>
      </w:r>
    </w:p>
    <w:p w14:paraId="27B6E596" w14:textId="711EE5F4" w:rsidR="00E839F8" w:rsidRDefault="00E839F8" w:rsidP="000B4452">
      <w:pPr>
        <w:pStyle w:val="ListParagraph"/>
        <w:numPr>
          <w:ilvl w:val="0"/>
          <w:numId w:val="24"/>
        </w:numPr>
      </w:pPr>
      <w:r>
        <w:t xml:space="preserve">A </w:t>
      </w:r>
      <w:proofErr w:type="spellStart"/>
      <w:r w:rsidRPr="000B4452">
        <w:rPr>
          <w:i/>
          <w:iCs/>
        </w:rPr>
        <w:t>mark_to_</w:t>
      </w:r>
      <w:proofErr w:type="gramStart"/>
      <w:r w:rsidRPr="000B4452">
        <w:rPr>
          <w:i/>
          <w:iCs/>
        </w:rPr>
        <w:t>drop</w:t>
      </w:r>
      <w:proofErr w:type="spellEnd"/>
      <w:r w:rsidRPr="000B4452">
        <w:rPr>
          <w:i/>
          <w:iCs/>
        </w:rPr>
        <w:t>(</w:t>
      </w:r>
      <w:proofErr w:type="gramEnd"/>
      <w:r w:rsidRPr="000B4452">
        <w:rPr>
          <w:i/>
          <w:iCs/>
        </w:rPr>
        <w:t xml:space="preserve">) </w:t>
      </w:r>
      <w:r>
        <w:t>függvény</w:t>
      </w:r>
      <w:r w:rsidR="00977450">
        <w:t>re vonatkozik</w:t>
      </w:r>
      <w:r>
        <w:t xml:space="preserve"> a fejlécek elvetése.</w:t>
      </w:r>
      <w:r w:rsidR="00977450">
        <w:t xml:space="preserve"> </w:t>
      </w:r>
      <w:r w:rsidR="00F378DB">
        <w:t>A felhasználó a</w:t>
      </w:r>
      <w:r w:rsidR="00977450">
        <w:t xml:space="preserve">z itt szereplő a </w:t>
      </w:r>
      <w:proofErr w:type="spellStart"/>
      <w:r w:rsidR="00977450" w:rsidRPr="000B4452">
        <w:rPr>
          <w:i/>
          <w:iCs/>
        </w:rPr>
        <w:t>drop</w:t>
      </w:r>
      <w:proofErr w:type="spellEnd"/>
      <w:r w:rsidR="00977450">
        <w:t>, az összes mező, illetve az összes fejlécre állíthat be mellékfeltételt.</w:t>
      </w:r>
    </w:p>
    <w:p w14:paraId="7EDA7BD6" w14:textId="77777777" w:rsidR="004717F5" w:rsidRDefault="00E17834" w:rsidP="004717F5">
      <w:pPr>
        <w:keepNext/>
        <w:jc w:val="center"/>
      </w:pPr>
      <w:r>
        <w:rPr>
          <w:noProof/>
        </w:rPr>
        <w:drawing>
          <wp:inline distT="0" distB="0" distL="0" distR="0" wp14:anchorId="6C3F141F" wp14:editId="018A9F8F">
            <wp:extent cx="3101340" cy="1912620"/>
            <wp:effectExtent l="19050" t="19050" r="2286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191262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68AEA9" w14:textId="0A71C637" w:rsidR="00E17834" w:rsidRDefault="004717F5" w:rsidP="004717F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4</w:t>
      </w:r>
      <w:r>
        <w:fldChar w:fldCharType="end"/>
      </w:r>
      <w:r>
        <w:t>. ábra - Mellékfeltételekhez tartozó legördülő menük lehetséges értékei</w:t>
      </w:r>
    </w:p>
    <w:p w14:paraId="55065332" w14:textId="759BEFA2" w:rsidR="004717F5" w:rsidRDefault="004717F5" w:rsidP="004717F5">
      <w:r>
        <w:t xml:space="preserve">A mellékfeltételek értékeit a hozzájuk tartozó legördülő menüben lehet beállítani, mely az </w:t>
      </w:r>
      <w:r w:rsidR="00CA3A6C">
        <w:t>4</w:t>
      </w:r>
      <w:r>
        <w:t xml:space="preserve">. ábrán látható. </w:t>
      </w:r>
    </w:p>
    <w:p w14:paraId="0AB12709" w14:textId="7560706E" w:rsidR="00F201A2" w:rsidRDefault="00F201A2" w:rsidP="004717F5">
      <w:r>
        <w:t>A felhasználó választhatja, az alapértelmezett „Nincs” opciót, amely azt eredményezi, hogy a megadott mellékfeltételre nem lesz ellenőrzés.</w:t>
      </w:r>
    </w:p>
    <w:p w14:paraId="0FC621AD" w14:textId="0945FE0E" w:rsidR="00F201A2" w:rsidRDefault="00F201A2" w:rsidP="004717F5">
      <w:r>
        <w:t xml:space="preserve">Ha a „Valid” opciót választja, akkor az adott mellékfeltételben szereplő adat validitását a </w:t>
      </w:r>
      <w:r>
        <w:rPr>
          <w:i/>
          <w:iCs/>
        </w:rPr>
        <w:t>Valid</w:t>
      </w:r>
      <w:r>
        <w:t xml:space="preserve"> értékkel fogja összehasonlítani.</w:t>
      </w:r>
    </w:p>
    <w:p w14:paraId="5D301615" w14:textId="18F50021" w:rsidR="001313F6" w:rsidRDefault="001313F6" w:rsidP="004717F5">
      <w:r>
        <w:t>Az „</w:t>
      </w:r>
      <w:proofErr w:type="spellStart"/>
      <w:r>
        <w:t>Invalid</w:t>
      </w:r>
      <w:proofErr w:type="spellEnd"/>
      <w:r>
        <w:t xml:space="preserve">” opció az előzővel megegyező beállítás, csak </w:t>
      </w:r>
      <w:proofErr w:type="spellStart"/>
      <w:r>
        <w:rPr>
          <w:i/>
          <w:iCs/>
        </w:rPr>
        <w:t>Invalid</w:t>
      </w:r>
      <w:proofErr w:type="spellEnd"/>
      <w:r>
        <w:rPr>
          <w:i/>
          <w:iCs/>
        </w:rPr>
        <w:t xml:space="preserve"> </w:t>
      </w:r>
      <w:r>
        <w:t>értékkel.</w:t>
      </w:r>
    </w:p>
    <w:p w14:paraId="3C218A6D" w14:textId="77777777" w:rsidR="00A61E1F" w:rsidRDefault="00933381" w:rsidP="00A61E1F">
      <w:pPr>
        <w:keepNext/>
        <w:jc w:val="center"/>
      </w:pPr>
      <w:r>
        <w:rPr>
          <w:noProof/>
        </w:rPr>
        <w:drawing>
          <wp:inline distT="0" distB="0" distL="0" distR="0" wp14:anchorId="21DA3A82" wp14:editId="6E1721A1">
            <wp:extent cx="1973580" cy="937260"/>
            <wp:effectExtent l="19050" t="19050" r="26670" b="152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3580" cy="9372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2B01C" w14:textId="6E9D8ABA" w:rsidR="00933381" w:rsidRDefault="00A61E1F" w:rsidP="00A61E1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5</w:t>
      </w:r>
      <w:r>
        <w:fldChar w:fldCharType="end"/>
      </w:r>
      <w:r>
        <w:t>. ábra - Alaphelyzetbe állítás és Ellenőrzés gombok a mellékfeltételek mellett</w:t>
      </w:r>
    </w:p>
    <w:p w14:paraId="1FAD9B78" w14:textId="4091B4B4" w:rsidR="00933381" w:rsidRDefault="00A61E1F" w:rsidP="00933381">
      <w:r>
        <w:t>A felhasználónak lehetősége van minden értéket visszaállítani „</w:t>
      </w:r>
      <w:proofErr w:type="gramStart"/>
      <w:r>
        <w:t>Nincs”-</w:t>
      </w:r>
      <w:proofErr w:type="gramEnd"/>
      <w:r>
        <w:t xml:space="preserve">re, a </w:t>
      </w:r>
      <w:r w:rsidR="004A7E8A">
        <w:t>5</w:t>
      </w:r>
      <w:r>
        <w:t xml:space="preserve">. ábrán látható „Alaphelyzetbe állítás” gombbal. </w:t>
      </w:r>
    </w:p>
    <w:p w14:paraId="4027EB91" w14:textId="719CCA71" w:rsidR="0009290A" w:rsidRDefault="006039F7" w:rsidP="00933381">
      <w:r>
        <w:lastRenderedPageBreak/>
        <w:t xml:space="preserve">Szintén a </w:t>
      </w:r>
      <w:r w:rsidR="004A7E8A">
        <w:t>5</w:t>
      </w:r>
      <w:r>
        <w:t>. ábrán látható a számításokat elindító „Ellenőrzés” gomb.</w:t>
      </w:r>
      <w:r w:rsidR="00E77995">
        <w:t xml:space="preserve"> </w:t>
      </w:r>
      <w:r w:rsidR="00F46B9B">
        <w:t xml:space="preserve">Erre kattintva </w:t>
      </w:r>
      <w:r w:rsidR="00CC38E6">
        <w:t xml:space="preserve">a </w:t>
      </w:r>
      <w:r w:rsidR="00F46B9B">
        <w:t>megadott program, és mellékfeltétel beállítások alapján megtörténik az ellenőrzés.</w:t>
      </w:r>
    </w:p>
    <w:p w14:paraId="10CB2F14" w14:textId="5F4C17D7" w:rsidR="003E3388" w:rsidRDefault="003E3388" w:rsidP="003E3388">
      <w:pPr>
        <w:pStyle w:val="Heading4"/>
      </w:pPr>
      <w:r>
        <w:t>Információs panelek</w:t>
      </w:r>
    </w:p>
    <w:p w14:paraId="254276FB" w14:textId="77777777" w:rsidR="003E3388" w:rsidRDefault="003E3388" w:rsidP="003E3388">
      <w:pPr>
        <w:keepNext/>
        <w:jc w:val="center"/>
      </w:pPr>
      <w:r>
        <w:rPr>
          <w:noProof/>
        </w:rPr>
        <w:drawing>
          <wp:inline distT="0" distB="0" distL="0" distR="0" wp14:anchorId="41920E1A" wp14:editId="79EDC0B9">
            <wp:extent cx="3833835" cy="2884170"/>
            <wp:effectExtent l="19050" t="19050" r="14605" b="1143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264" cy="289653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3BBBDD" w14:textId="31136E50" w:rsidR="005D0F80" w:rsidRDefault="003E3388" w:rsidP="003E338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6</w:t>
      </w:r>
      <w:r>
        <w:fldChar w:fldCharType="end"/>
      </w:r>
      <w:r>
        <w:t>. ábra - A számítások során fontos információkat megjelenítő felületi részek</w:t>
      </w:r>
    </w:p>
    <w:p w14:paraId="1A67FB84" w14:textId="4167DB32" w:rsidR="00D91818" w:rsidRDefault="003E3388" w:rsidP="00933381">
      <w:r>
        <w:t>A program középső részén</w:t>
      </w:r>
      <w:r w:rsidR="006A3465">
        <w:t xml:space="preserve"> három információk közlésére beépített felületi panel található meg.</w:t>
      </w:r>
      <w:r w:rsidR="00D91818">
        <w:t xml:space="preserve"> Ezek a </w:t>
      </w:r>
      <w:r w:rsidR="00873FC3">
        <w:t>6</w:t>
      </w:r>
      <w:r w:rsidR="00D91818">
        <w:t xml:space="preserve">. ábrán </w:t>
      </w:r>
      <w:proofErr w:type="spellStart"/>
      <w:r w:rsidR="00D91818">
        <w:t>láthatóak</w:t>
      </w:r>
      <w:proofErr w:type="spellEnd"/>
      <w:r w:rsidR="00D91818">
        <w:t>.</w:t>
      </w:r>
    </w:p>
    <w:p w14:paraId="7BBCEE3D" w14:textId="31078061" w:rsidR="007F593A" w:rsidRDefault="005070B6" w:rsidP="00933381">
      <w:r>
        <w:t>Az elérni kívánt végállapotokat tartalmazó lista a</w:t>
      </w:r>
      <w:r w:rsidR="002B205B">
        <w:t xml:space="preserve">z ellenőrzés </w:t>
      </w:r>
      <w:r>
        <w:t xml:space="preserve">után megjeleníti a két környezetet. </w:t>
      </w:r>
      <w:r w:rsidR="002B205B">
        <w:t>Ezekkel lesznek a kiszámított végállapotok összehasonlítva.</w:t>
      </w:r>
    </w:p>
    <w:p w14:paraId="45AD9142" w14:textId="5D78BB79" w:rsidR="007F593A" w:rsidRDefault="00FC1EA4" w:rsidP="00933381">
      <w:r>
        <w:t>A szimulációs gráf összegzése doboz a számítási fa leveleit összegzi, és írja ki annak kirajzolása után.</w:t>
      </w:r>
      <w:r w:rsidR="00116959">
        <w:t xml:space="preserve"> Az összegzés módja a következő. </w:t>
      </w:r>
      <w:r w:rsidR="00E824D5">
        <w:t xml:space="preserve">A leveleket három kategóriába sorolja. </w:t>
      </w:r>
    </w:p>
    <w:p w14:paraId="5CA53084" w14:textId="77777777" w:rsidR="007F593A" w:rsidRDefault="00F86FFA" w:rsidP="00933381">
      <w:r>
        <w:t>Az első csoport azok a kiszámított végállapotok, amelyek olyan ág mentén lettek számolva, ahol valamilyen ponton nem voltak érvényesek a megadott mellékfeltételek, így az ellenőrzés ott leállt.</w:t>
      </w:r>
      <w:r w:rsidR="00FC60B6">
        <w:t xml:space="preserve"> </w:t>
      </w:r>
    </w:p>
    <w:p w14:paraId="52CEAABB" w14:textId="77777777" w:rsidR="007F593A" w:rsidRDefault="00FC60B6" w:rsidP="00933381">
      <w:r>
        <w:t xml:space="preserve">A második csoport azok a környezetek, amelyek olyan ágon haladtak, amik nem álltak le, viszont a végső összehasonlításnál nem egyeztek meg egy végállapottal sem. </w:t>
      </w:r>
    </w:p>
    <w:p w14:paraId="0AE76C70" w14:textId="48432426" w:rsidR="002B205B" w:rsidRDefault="003A2248" w:rsidP="00933381">
      <w:r>
        <w:lastRenderedPageBreak/>
        <w:t xml:space="preserve">A harmadik csoportba azok a környezetek tartoznak, amik lefutott ágat reprezentálnak, és meg is egyeznek valamelyik végállapottal. </w:t>
      </w:r>
      <w:r w:rsidR="008B4DAD">
        <w:t>Az összegzés ezeket számolja össze, és írja ki a felhasználó számára, a könnyebb olvashatóság érdekében.</w:t>
      </w:r>
    </w:p>
    <w:p w14:paraId="00F31E30" w14:textId="50C63964" w:rsidR="008B4DAD" w:rsidRDefault="005675EF" w:rsidP="00933381">
      <w:r>
        <w:t>Ez a rész tartalmaz továbbá egy hibaüzeneteket megjelenítő dobozt, amely nem megfelelő használat esetén figyelmezteti a felhasználót.</w:t>
      </w:r>
    </w:p>
    <w:p w14:paraId="5F948851" w14:textId="78AE92FC" w:rsidR="002B6473" w:rsidRDefault="002B6473" w:rsidP="002B6473">
      <w:pPr>
        <w:pStyle w:val="Heading4"/>
      </w:pPr>
      <w:r>
        <w:t>Kezdőkörnyezetek listája és kiválasztása</w:t>
      </w:r>
    </w:p>
    <w:p w14:paraId="2F9F9746" w14:textId="77777777" w:rsidR="00395104" w:rsidRDefault="00E80D54" w:rsidP="00395104">
      <w:pPr>
        <w:keepNext/>
        <w:jc w:val="center"/>
      </w:pPr>
      <w:r w:rsidRPr="00E80D54">
        <w:rPr>
          <w:noProof/>
        </w:rPr>
        <w:drawing>
          <wp:inline distT="0" distB="0" distL="0" distR="0" wp14:anchorId="02062C1F" wp14:editId="3CE300BB">
            <wp:extent cx="4030980" cy="3013817"/>
            <wp:effectExtent l="19050" t="19050" r="26670" b="152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30980" cy="301381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49B5FF" w14:textId="5A05D3B9" w:rsidR="002B6473" w:rsidRDefault="00395104" w:rsidP="0039510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7</w:t>
      </w:r>
      <w:r>
        <w:fldChar w:fldCharType="end"/>
      </w:r>
      <w:r>
        <w:t>. ábra - Kezdőkörnyezetek listája és Gráf megjelenítése gomb</w:t>
      </w:r>
    </w:p>
    <w:p w14:paraId="1CDBFBAD" w14:textId="466F5572" w:rsidR="009039D7" w:rsidRDefault="00E80D54" w:rsidP="009039D7">
      <w:r>
        <w:t xml:space="preserve">Az ellenőrzés után </w:t>
      </w:r>
      <w:r w:rsidR="00F17A45">
        <w:t xml:space="preserve">7. ábrán látható részben </w:t>
      </w:r>
      <w:r>
        <w:t>a részben fognak megjelenni a kiszámított kezdőkörnyezetek.</w:t>
      </w:r>
      <w:r w:rsidR="00395104">
        <w:t xml:space="preserve"> Ez egy olyan listanézet, amiben a felhasználó kattintással ki tudja választani az egyik kezdőállapotot. </w:t>
      </w:r>
      <w:r w:rsidR="00CE387B">
        <w:t>Ennek kiválasztása a szimulációs fa megjelenítéséhez szükséges, mivel az mindig csak egy kezdőállapotból bejárt utakat mutatja meg.</w:t>
      </w:r>
    </w:p>
    <w:p w14:paraId="0D386EAD" w14:textId="30AD153F" w:rsidR="009039D7" w:rsidRDefault="009039D7" w:rsidP="009039D7">
      <w:r>
        <w:t xml:space="preserve">Ha a kezdőkörnyezet kiválasztásra került, akkor a „Gráf megjelenítése” gombra kattintva kirajzolódik </w:t>
      </w:r>
      <w:r w:rsidR="00FB3CA3">
        <w:t>az adott mellékfeltételekkel, adott programon végighaladt, adott kezdőkörnyezetből kiindult állapotok gráfja.</w:t>
      </w:r>
    </w:p>
    <w:p w14:paraId="7B14D073" w14:textId="6660A95D" w:rsidR="006E6D41" w:rsidRDefault="006E6D41" w:rsidP="006E6D41">
      <w:pPr>
        <w:pStyle w:val="Heading4"/>
      </w:pPr>
      <w:r>
        <w:lastRenderedPageBreak/>
        <w:t>Gráf kirajzolásának felülete</w:t>
      </w:r>
    </w:p>
    <w:p w14:paraId="1F216875" w14:textId="77777777" w:rsidR="00E30F3F" w:rsidRDefault="001557CA" w:rsidP="00E30F3F">
      <w:pPr>
        <w:keepNext/>
        <w:jc w:val="center"/>
      </w:pPr>
      <w:r w:rsidRPr="001557CA">
        <w:rPr>
          <w:noProof/>
        </w:rPr>
        <w:drawing>
          <wp:inline distT="0" distB="0" distL="0" distR="0" wp14:anchorId="51B9C8F8" wp14:editId="05F98128">
            <wp:extent cx="3900246" cy="2438400"/>
            <wp:effectExtent l="19050" t="19050" r="24130" b="190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00246" cy="24384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4E451B" w14:textId="438A486F" w:rsidR="006E6D41" w:rsidRDefault="00E30F3F" w:rsidP="00E30F3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8</w:t>
      </w:r>
      <w:r>
        <w:fldChar w:fldCharType="end"/>
      </w:r>
      <w:r>
        <w:t>. ábra - A kirajzolt gráf felülete</w:t>
      </w:r>
    </w:p>
    <w:p w14:paraId="7DF2FB52" w14:textId="157424B6" w:rsidR="001557CA" w:rsidRPr="006E6D41" w:rsidRDefault="00E30F3F" w:rsidP="001557CA">
      <w:r>
        <w:t xml:space="preserve">A </w:t>
      </w:r>
      <w:r w:rsidR="00854FFA">
        <w:t>8</w:t>
      </w:r>
      <w:r>
        <w:t xml:space="preserve">. ábrán látható felületen lesz kirajzolva a szimulációs gráf. </w:t>
      </w:r>
      <w:r w:rsidR="00497F87">
        <w:t xml:space="preserve">Ebben lehetőség van a fára nagyítani, vagy kisebbíteni azt. </w:t>
      </w:r>
      <w:r w:rsidR="002342E9">
        <w:t>Lehet továbbá tetszőleges irányba elhúzni</w:t>
      </w:r>
      <w:r w:rsidR="002217A9">
        <w:t xml:space="preserve">, </w:t>
      </w:r>
      <w:r w:rsidR="00826018">
        <w:t>egy kattintással egységnyi aránnyal ráközelíteni az „1:1”,</w:t>
      </w:r>
      <w:r w:rsidR="002217A9">
        <w:t xml:space="preserve"> </w:t>
      </w:r>
      <w:r w:rsidR="00826018">
        <w:t xml:space="preserve">vagy </w:t>
      </w:r>
      <w:r w:rsidR="002217A9">
        <w:t>alaphelyzetbe állítani a nézetet a „</w:t>
      </w:r>
      <w:proofErr w:type="spellStart"/>
      <w:r w:rsidR="002217A9">
        <w:t>Fill</w:t>
      </w:r>
      <w:proofErr w:type="spellEnd"/>
      <w:r w:rsidR="002217A9">
        <w:t>” gombbal</w:t>
      </w:r>
      <w:r w:rsidR="002342E9">
        <w:t>.</w:t>
      </w:r>
      <w:r w:rsidR="00497F87">
        <w:t xml:space="preserve"> </w:t>
      </w:r>
    </w:p>
    <w:p w14:paraId="057A64BB" w14:textId="43771221" w:rsidR="00286C1F" w:rsidRPr="00286C1F" w:rsidRDefault="00407C2F" w:rsidP="00286C1F">
      <w:pPr>
        <w:pStyle w:val="Heading3"/>
      </w:pPr>
      <w:bookmarkStart w:id="15" w:name="_Toc41784427"/>
      <w:r>
        <w:t>A program használata</w:t>
      </w:r>
      <w:bookmarkEnd w:id="15"/>
    </w:p>
    <w:p w14:paraId="43091CE9" w14:textId="4A55C3CC" w:rsidR="00D558DE" w:rsidRDefault="00BF1582" w:rsidP="00D558DE">
      <w:r>
        <w:t>A P4 program ellenőrzéséhez első lépésben vagy kézzel kell bevinni a bemenő programot, vagy pedig megnyitni a „Fájl megnyitása” gombbal.</w:t>
      </w:r>
    </w:p>
    <w:p w14:paraId="631FCD19" w14:textId="77777777" w:rsidR="00E44A68" w:rsidRDefault="00E44A68" w:rsidP="00E44A68">
      <w:pPr>
        <w:keepNext/>
        <w:jc w:val="center"/>
      </w:pPr>
      <w:r>
        <w:rPr>
          <w:noProof/>
        </w:rPr>
        <w:drawing>
          <wp:inline distT="0" distB="0" distL="0" distR="0" wp14:anchorId="0B9FF955" wp14:editId="19F83579">
            <wp:extent cx="3631810" cy="2922270"/>
            <wp:effectExtent l="19050" t="19050" r="26035" b="1143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" r="54780" b="35316"/>
                    <a:stretch/>
                  </pic:blipFill>
                  <pic:spPr bwMode="auto">
                    <a:xfrm>
                      <a:off x="0" y="0"/>
                      <a:ext cx="3654621" cy="2940624"/>
                    </a:xfrm>
                    <a:prstGeom prst="rect">
                      <a:avLst/>
                    </a:prstGeom>
                    <a:ln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8A1650" w14:textId="2B08DB2B" w:rsidR="00A4728B" w:rsidRDefault="00E44A68" w:rsidP="00E44A6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9</w:t>
      </w:r>
      <w:r>
        <w:fldChar w:fldCharType="end"/>
      </w:r>
      <w:r>
        <w:t>. ábra - Bemenő program megadása</w:t>
      </w:r>
    </w:p>
    <w:p w14:paraId="64DFA86D" w14:textId="0CCF67F4" w:rsidR="00286C1F" w:rsidRDefault="00E44A68" w:rsidP="00E44A68">
      <w:r>
        <w:lastRenderedPageBreak/>
        <w:t xml:space="preserve">A begépelt vagy beolvasott fájl ekkor a szövegdobozban van, ezt szemlélteti a </w:t>
      </w:r>
      <w:r w:rsidR="00564F71">
        <w:t>9</w:t>
      </w:r>
      <w:r>
        <w:t>. ábra.</w:t>
      </w:r>
      <w:r w:rsidR="00564F71">
        <w:t xml:space="preserve"> </w:t>
      </w:r>
      <w:r w:rsidR="00286C1F">
        <w:t>Ezután a mellékfeltételek beállítása jön. Ezt a felhasználó tetszőleges módon teheti meg, vagy akár változatlanul is hagyhatja.</w:t>
      </w:r>
    </w:p>
    <w:p w14:paraId="05662F4E" w14:textId="77777777" w:rsidR="00200D15" w:rsidRDefault="00200D15" w:rsidP="00200D15">
      <w:pPr>
        <w:keepNext/>
        <w:jc w:val="center"/>
      </w:pPr>
      <w:r>
        <w:rPr>
          <w:noProof/>
        </w:rPr>
        <w:drawing>
          <wp:inline distT="0" distB="0" distL="0" distR="0" wp14:anchorId="29ED197D" wp14:editId="27AB5851">
            <wp:extent cx="3546438" cy="2887980"/>
            <wp:effectExtent l="19050" t="19050" r="16510" b="266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37633" r="56674" b="-355"/>
                    <a:stretch/>
                  </pic:blipFill>
                  <pic:spPr bwMode="auto">
                    <a:xfrm>
                      <a:off x="0" y="0"/>
                      <a:ext cx="3557062" cy="2896631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369890" w14:textId="34A267C7" w:rsidR="00E44A68" w:rsidRDefault="00200D15" w:rsidP="00200D1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0</w:t>
      </w:r>
      <w:r>
        <w:fldChar w:fldCharType="end"/>
      </w:r>
      <w:r>
        <w:t>. ábra - Mellékfeltételek beállítása</w:t>
      </w:r>
    </w:p>
    <w:p w14:paraId="3400AE61" w14:textId="526509E8" w:rsidR="00E44A68" w:rsidRDefault="00200D15" w:rsidP="00D558DE">
      <w:r>
        <w:t>A 1</w:t>
      </w:r>
      <w:r w:rsidR="00564F71">
        <w:t>0</w:t>
      </w:r>
      <w:r>
        <w:t xml:space="preserve">. ábrán látható egy példa a mellékfeltételek </w:t>
      </w:r>
      <w:r w:rsidR="0048354B">
        <w:t>beállításáról.</w:t>
      </w:r>
      <w:r w:rsidR="00C157C1">
        <w:t xml:space="preserve"> Ha a program szerepel a szövegdobozban, és a mellékfeltételek is be vannak állítva a számunkra megfelelő módon, akkor az ellenőrzés következik. Ennek végrehajtásához rá kell kattintani az „Ellenőrzés” gombra.</w:t>
      </w:r>
    </w:p>
    <w:p w14:paraId="0024F2C9" w14:textId="61771AA3" w:rsidR="00655BF2" w:rsidRDefault="00655BF2" w:rsidP="00D558DE">
      <w:r>
        <w:t xml:space="preserve">Ha a programunk valamilyen formában nem megfelelő, akkor arra kapunk figyelmeztetést. </w:t>
      </w:r>
      <w:r w:rsidR="00DA337B">
        <w:t>A 1</w:t>
      </w:r>
      <w:r w:rsidR="00DC1435">
        <w:t>1</w:t>
      </w:r>
      <w:r w:rsidR="00DA337B">
        <w:t xml:space="preserve">. ábrán </w:t>
      </w:r>
      <w:proofErr w:type="spellStart"/>
      <w:r w:rsidR="00DA337B">
        <w:t>láthatóak</w:t>
      </w:r>
      <w:proofErr w:type="spellEnd"/>
      <w:r w:rsidR="00DA337B">
        <w:t xml:space="preserve"> azok a hibaüzenetek, amik előfordulhatnak.</w:t>
      </w:r>
    </w:p>
    <w:p w14:paraId="3E8C74BD" w14:textId="77777777" w:rsidR="00862B23" w:rsidRDefault="00862B23" w:rsidP="00862B23">
      <w:pPr>
        <w:keepNext/>
        <w:jc w:val="center"/>
      </w:pPr>
      <w:r>
        <w:rPr>
          <w:noProof/>
        </w:rPr>
        <w:drawing>
          <wp:inline distT="0" distB="0" distL="0" distR="0" wp14:anchorId="3FEEA57C" wp14:editId="4410527E">
            <wp:extent cx="4099560" cy="1026648"/>
            <wp:effectExtent l="0" t="0" r="0" b="254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8976" cy="103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B8230" w14:textId="732B7170" w:rsidR="008124EC" w:rsidRDefault="00862B23" w:rsidP="00862B2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1</w:t>
      </w:r>
      <w:r>
        <w:fldChar w:fldCharType="end"/>
      </w:r>
      <w:r>
        <w:t>. ábra - Ellenőrzésnél előforduló hibaüzenetek</w:t>
      </w:r>
    </w:p>
    <w:p w14:paraId="5546896C" w14:textId="2BE43E16" w:rsidR="00862B23" w:rsidRDefault="00862B23" w:rsidP="00D558DE">
      <w:r>
        <w:t xml:space="preserve">Az első abban az esetben jelenik meg, ha üres programot próbálunk meg ellenőrizni. </w:t>
      </w:r>
      <w:r w:rsidR="00AE09AD">
        <w:t xml:space="preserve">A második </w:t>
      </w:r>
      <w:r w:rsidR="00946383">
        <w:t xml:space="preserve">akkor, ha kisebb szintaktikai hibát vétünk, vagy olyan részeket tartalmaz a program, ami nem tartozik bele a </w:t>
      </w:r>
      <w:r w:rsidR="0038557A">
        <w:t xml:space="preserve">vizsgált </w:t>
      </w:r>
      <w:r w:rsidR="00946383">
        <w:t>résznyelvbe.</w:t>
      </w:r>
      <w:r w:rsidR="00331777">
        <w:t xml:space="preserve"> A program nem egy fordító, így nem minden szintaktikai hibát képes észlelni, ezért előfeltétele az ellenőrzésnek, hogy egy forduló és helyes P4 programot adjunk meg </w:t>
      </w:r>
      <w:r w:rsidR="00331777">
        <w:lastRenderedPageBreak/>
        <w:t>bemenetként.</w:t>
      </w:r>
      <w:r w:rsidR="00951534">
        <w:t xml:space="preserve"> A harmadik hibaüzenet akkor jelenik meg, ha üres a kontrollfüggvény törzse, így nincs értelme az ellenőrzésnek.</w:t>
      </w:r>
    </w:p>
    <w:p w14:paraId="293E2921" w14:textId="77777777" w:rsidR="001D16A8" w:rsidRDefault="00655BF2" w:rsidP="001D16A8">
      <w:pPr>
        <w:keepNext/>
        <w:jc w:val="center"/>
      </w:pPr>
      <w:r>
        <w:rPr>
          <w:noProof/>
        </w:rPr>
        <w:drawing>
          <wp:inline distT="0" distB="0" distL="0" distR="0" wp14:anchorId="09275F7D" wp14:editId="174E9B61">
            <wp:extent cx="5318125" cy="2286000"/>
            <wp:effectExtent l="19050" t="19050" r="15875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33023" b="48819"/>
                    <a:stretch/>
                  </pic:blipFill>
                  <pic:spPr bwMode="auto">
                    <a:xfrm>
                      <a:off x="0" y="0"/>
                      <a:ext cx="5329701" cy="229097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7D13F" w14:textId="5D095276" w:rsidR="00EC2164" w:rsidRDefault="001D16A8" w:rsidP="001D16A8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2</w:t>
      </w:r>
      <w:r>
        <w:fldChar w:fldCharType="end"/>
      </w:r>
      <w:r>
        <w:t>. ábra - Az ellenőrzés után megjelenő adatok</w:t>
      </w:r>
    </w:p>
    <w:p w14:paraId="01FA4170" w14:textId="77777777" w:rsidR="00D45D5D" w:rsidRDefault="001D16A8" w:rsidP="001D16A8">
      <w:r>
        <w:t>Ha az ellenőrzés során nem történt hiba, akkor a 1</w:t>
      </w:r>
      <w:r w:rsidR="00D45D5D">
        <w:t>2</w:t>
      </w:r>
      <w:r>
        <w:t xml:space="preserve">. ábrán látható módon jelennek meg az információk a felületen. </w:t>
      </w:r>
    </w:p>
    <w:p w14:paraId="52799645" w14:textId="676518E9" w:rsidR="001D16A8" w:rsidRDefault="00A66B52" w:rsidP="001D16A8">
      <w:r>
        <w:t xml:space="preserve">Megjelennek a végállapotok, és a kezdőállapotok is. </w:t>
      </w:r>
      <w:r w:rsidR="009954B0">
        <w:t xml:space="preserve">Ezután a felhasználónak ki kell választania </w:t>
      </w:r>
      <w:r w:rsidR="001D131A">
        <w:t>a kezdő környezetek listájából azt, ami alapján ki akarja rajzoltatni a gráfot</w:t>
      </w:r>
      <w:r w:rsidR="004A7581">
        <w:t>, ahogy ez látható a 13. ábrán is</w:t>
      </w:r>
      <w:r w:rsidR="001D131A">
        <w:t>.</w:t>
      </w:r>
    </w:p>
    <w:p w14:paraId="5EB47AEC" w14:textId="77777777" w:rsidR="00782051" w:rsidRDefault="00782051" w:rsidP="00782051">
      <w:pPr>
        <w:keepNext/>
        <w:jc w:val="center"/>
      </w:pPr>
      <w:r>
        <w:rPr>
          <w:noProof/>
        </w:rPr>
        <w:drawing>
          <wp:inline distT="0" distB="0" distL="0" distR="0" wp14:anchorId="4B8F99A1" wp14:editId="3AAEA5B0">
            <wp:extent cx="3198372" cy="2567940"/>
            <wp:effectExtent l="19050" t="19050" r="21590" b="2286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66631" r="1" b="52370"/>
                    <a:stretch/>
                  </pic:blipFill>
                  <pic:spPr bwMode="auto">
                    <a:xfrm>
                      <a:off x="0" y="0"/>
                      <a:ext cx="3214682" cy="258103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996C57" w14:textId="56A607B7" w:rsidR="00782051" w:rsidRDefault="00782051" w:rsidP="00782051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3</w:t>
      </w:r>
      <w:r>
        <w:fldChar w:fldCharType="end"/>
      </w:r>
      <w:r>
        <w:t>. ábra - Kezdőkörnyezet kiválasztása a listából</w:t>
      </w:r>
    </w:p>
    <w:p w14:paraId="2570700A" w14:textId="51D602BB" w:rsidR="00782051" w:rsidRDefault="00782051" w:rsidP="00782051">
      <w:r>
        <w:t xml:space="preserve">Ha kiválasztásra került a kezdőállapot, akkor a következő lépés a „Gráf megjelenítése” gombra kattintás. </w:t>
      </w:r>
    </w:p>
    <w:p w14:paraId="29E71572" w14:textId="77777777" w:rsidR="009411F0" w:rsidRDefault="009411F0" w:rsidP="009411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1B510B" wp14:editId="388B7799">
            <wp:extent cx="2971800" cy="11430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3A17E" w14:textId="6C533F6B" w:rsidR="009411F0" w:rsidRDefault="009411F0" w:rsidP="009411F0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4</w:t>
      </w:r>
      <w:r>
        <w:fldChar w:fldCharType="end"/>
      </w:r>
      <w:r>
        <w:t>. ábra - Gráf megjelenítése során előforduló hibaüzenetek</w:t>
      </w:r>
    </w:p>
    <w:p w14:paraId="35D795BA" w14:textId="3EC46379" w:rsidR="009411F0" w:rsidRDefault="009411F0" w:rsidP="009411F0">
      <w:r>
        <w:t>Ha azelőtt kattintanánk a „Gráf megjelenítése” gombra, hogy előtte nem történt ellenőrzés, akkor a 1</w:t>
      </w:r>
      <w:r w:rsidR="00803F9D">
        <w:t>4</w:t>
      </w:r>
      <w:r>
        <w:t xml:space="preserve">. ábrán látható első hibaüzenet fogad minket. </w:t>
      </w:r>
      <w:r w:rsidR="003A437A">
        <w:t>Ha volt ellenőrzés, de nem került kiválasztásra kezdőállapot, akkor a második hibaüzenet jelenik meg a felületen.</w:t>
      </w:r>
    </w:p>
    <w:p w14:paraId="04002B5C" w14:textId="77777777" w:rsidR="00422CFF" w:rsidRDefault="00422CFF" w:rsidP="00422CFF">
      <w:pPr>
        <w:keepNext/>
        <w:jc w:val="center"/>
      </w:pPr>
      <w:r>
        <w:rPr>
          <w:noProof/>
        </w:rPr>
        <w:drawing>
          <wp:inline distT="0" distB="0" distL="0" distR="0" wp14:anchorId="1036DF0D" wp14:editId="40B9AC44">
            <wp:extent cx="5699231" cy="3710940"/>
            <wp:effectExtent l="19050" t="19050" r="15875" b="2286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248" cy="371616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40AD0E" w14:textId="0F781CC5" w:rsidR="003A437A" w:rsidRDefault="00422CFF" w:rsidP="00422CF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5</w:t>
      </w:r>
      <w:r>
        <w:fldChar w:fldCharType="end"/>
      </w:r>
      <w:r>
        <w:t>. ábra - Az ellenőrzéshez tartozó gráf megjelenítése</w:t>
      </w:r>
    </w:p>
    <w:p w14:paraId="4B0A0022" w14:textId="76AD486F" w:rsidR="00422CFF" w:rsidRDefault="00422CFF" w:rsidP="00422CFF">
      <w:r>
        <w:t xml:space="preserve">Ha </w:t>
      </w:r>
      <w:r w:rsidR="008A3800">
        <w:t>nem történ</w:t>
      </w:r>
      <w:r w:rsidR="00322873">
        <w:t>t</w:t>
      </w:r>
      <w:r w:rsidR="008A3800">
        <w:t xml:space="preserve"> hiba a gráf megjelenítése, akkor felületen megjelenik az ellenőrzést leíró gráf</w:t>
      </w:r>
      <w:r w:rsidR="00575170">
        <w:t>, ezt szemlélteti a 15. ábra</w:t>
      </w:r>
      <w:r w:rsidR="008A3800">
        <w:t xml:space="preserve">. </w:t>
      </w:r>
      <w:r w:rsidR="00DF4BB8">
        <w:t>A gráf gyökere az a kezdőállapot, amit a felhasználó kiválasztott a listából.</w:t>
      </w:r>
    </w:p>
    <w:p w14:paraId="43BAC28E" w14:textId="77777777" w:rsidR="00790821" w:rsidRDefault="000C5EA0" w:rsidP="00422CFF">
      <w:r>
        <w:t>A köztes csúcsok írják le, hogy egy adott állapot fentről lefelé haladva a fában milyen utasítások mentén lett alakítva.</w:t>
      </w:r>
      <w:r w:rsidR="00803F9D">
        <w:t xml:space="preserve"> </w:t>
      </w:r>
    </w:p>
    <w:p w14:paraId="19931706" w14:textId="07362875" w:rsidR="000C5EA0" w:rsidRDefault="000C5EA0" w:rsidP="00422CFF">
      <w:r>
        <w:t xml:space="preserve">A fa levelei tartalmazzák az összes kiszámolt állapotot. </w:t>
      </w:r>
    </w:p>
    <w:p w14:paraId="4634323F" w14:textId="1EF5D400" w:rsidR="000C5EA0" w:rsidRDefault="00F76657" w:rsidP="00790821">
      <w:pPr>
        <w:pStyle w:val="ListParagraph"/>
        <w:numPr>
          <w:ilvl w:val="0"/>
          <w:numId w:val="25"/>
        </w:numPr>
      </w:pPr>
      <w:r>
        <w:lastRenderedPageBreak/>
        <w:t>A piros levelek mutatják azokat az állapotokat, amelyek megálltak az adott ágon haladva, mert nem teljesült rájuk a felhasználó által megadott mellékfeltételek valamelyike.</w:t>
      </w:r>
    </w:p>
    <w:p w14:paraId="57D2C184" w14:textId="38D18D13" w:rsidR="00F76657" w:rsidRDefault="00F76657" w:rsidP="00790821">
      <w:pPr>
        <w:pStyle w:val="ListParagraph"/>
        <w:numPr>
          <w:ilvl w:val="0"/>
          <w:numId w:val="25"/>
        </w:numPr>
      </w:pPr>
      <w:r>
        <w:t>A sárga levelek azokat az állapotokat jelölik, amik nem álltak meg futás közben, de nem illeszkednek egyik végállapotra sem.</w:t>
      </w:r>
    </w:p>
    <w:p w14:paraId="5A1DE093" w14:textId="6C1D251B" w:rsidR="00F76657" w:rsidRDefault="00F76657" w:rsidP="00790821">
      <w:pPr>
        <w:pStyle w:val="ListParagraph"/>
        <w:numPr>
          <w:ilvl w:val="0"/>
          <w:numId w:val="25"/>
        </w:numPr>
      </w:pPr>
      <w:r>
        <w:t>A zöld levelek jelölik azokat az állapotokat, amikre mindig illeszkedtek a mellékfeltételek, és a futás után az összehasonlítások alkalmával megegyezett az egyik végállapottal.</w:t>
      </w:r>
    </w:p>
    <w:p w14:paraId="162A09D4" w14:textId="77777777" w:rsidR="00EA7A47" w:rsidRDefault="00EA7A47" w:rsidP="00EA7A47">
      <w:pPr>
        <w:keepNext/>
        <w:jc w:val="center"/>
      </w:pPr>
      <w:r>
        <w:rPr>
          <w:noProof/>
        </w:rPr>
        <w:drawing>
          <wp:inline distT="0" distB="0" distL="0" distR="0" wp14:anchorId="1AC87EB7" wp14:editId="72512A7E">
            <wp:extent cx="3237342" cy="1131570"/>
            <wp:effectExtent l="19050" t="19050" r="20320" b="1143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136" cy="1155966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52578BE" w14:textId="1252708B" w:rsidR="00F76657" w:rsidRDefault="00EA7A47" w:rsidP="00EA7A4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6</w:t>
      </w:r>
      <w:r>
        <w:fldChar w:fldCharType="end"/>
      </w:r>
      <w:r>
        <w:t>. ábra - Gráf összegzésének megjelenítése</w:t>
      </w:r>
    </w:p>
    <w:p w14:paraId="626A8247" w14:textId="593DFB52" w:rsidR="00EA7A47" w:rsidRDefault="009F0275" w:rsidP="00EA7A47">
      <w:r>
        <w:t>A felület a 1</w:t>
      </w:r>
      <w:r w:rsidR="00665EB8">
        <w:t>6</w:t>
      </w:r>
      <w:r>
        <w:t xml:space="preserve">. ábrán látható módon összegzi, hogy a gráfban milyen levelekből hány darab szerepel, a könnyebb olvashatóság érdekében. </w:t>
      </w:r>
      <w:r w:rsidR="002A59C0">
        <w:t xml:space="preserve">Nagyon programoknál ugyanis a levezetési fa túl nagy, és nem </w:t>
      </w:r>
      <w:r w:rsidR="001D6D44">
        <w:t>teljesen</w:t>
      </w:r>
      <w:r w:rsidR="002A59C0">
        <w:t xml:space="preserve"> átlátható.</w:t>
      </w:r>
    </w:p>
    <w:p w14:paraId="089B0F61" w14:textId="77777777" w:rsidR="00226017" w:rsidRDefault="00226017" w:rsidP="00226017">
      <w:pPr>
        <w:keepNext/>
        <w:jc w:val="center"/>
      </w:pPr>
      <w:r>
        <w:rPr>
          <w:noProof/>
        </w:rPr>
        <w:drawing>
          <wp:inline distT="0" distB="0" distL="0" distR="0" wp14:anchorId="66C43F4F" wp14:editId="1999419E">
            <wp:extent cx="5855970" cy="3295403"/>
            <wp:effectExtent l="19050" t="19050" r="11430" b="1968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82" cy="330683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D9F4AF" w14:textId="0068BC2B" w:rsidR="001D6D44" w:rsidRDefault="00226017" w:rsidP="0022601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17</w:t>
      </w:r>
      <w:r>
        <w:fldChar w:fldCharType="end"/>
      </w:r>
      <w:r>
        <w:t>. ábra - Felület a gráf megjelenítése után</w:t>
      </w:r>
    </w:p>
    <w:p w14:paraId="622C05CC" w14:textId="77777777" w:rsidR="00E8524A" w:rsidRDefault="00E8524A" w:rsidP="00226017">
      <w:r>
        <w:t>A 17. ábrán látható módon néz ki a felület a folyamatok végeztével.</w:t>
      </w:r>
    </w:p>
    <w:p w14:paraId="4D63248B" w14:textId="715843C0" w:rsidR="00E869AA" w:rsidRDefault="00226017" w:rsidP="00226017">
      <w:r>
        <w:lastRenderedPageBreak/>
        <w:t xml:space="preserve">A </w:t>
      </w:r>
      <w:r w:rsidR="00B54057">
        <w:t>folyamatot</w:t>
      </w:r>
      <w:r>
        <w:t xml:space="preserve"> ezután, és a lépések bármely pontján </w:t>
      </w:r>
      <w:r w:rsidR="00505866">
        <w:t xml:space="preserve">egyaránt </w:t>
      </w:r>
      <w:r>
        <w:t xml:space="preserve">elölről lehet kezdeni, egy másik P4 program, vagy más mellékfeltételek beállításának megadásával. </w:t>
      </w:r>
      <w:r w:rsidR="00505866">
        <w:t>A program ilyenkor törli a megjelenített adatokat</w:t>
      </w:r>
      <w:r w:rsidR="000171BD">
        <w:t xml:space="preserve">, kivéve a gráfot, amely irányt adhat, hogy milyen módon </w:t>
      </w:r>
      <w:r w:rsidR="00A67A59">
        <w:t xml:space="preserve">akarjuk </w:t>
      </w:r>
      <w:r w:rsidR="000171BD">
        <w:t>módosít</w:t>
      </w:r>
      <w:r w:rsidR="00A67A59">
        <w:t>ani</w:t>
      </w:r>
      <w:r w:rsidR="000171BD">
        <w:t xml:space="preserve"> a programot és/vagy mellékfeltételeket</w:t>
      </w:r>
      <w:r w:rsidR="007C61C8">
        <w:t>.</w:t>
      </w:r>
    </w:p>
    <w:p w14:paraId="03B3B9DA" w14:textId="24158D2F" w:rsidR="00B0690F" w:rsidRDefault="00B0690F" w:rsidP="00B0690F">
      <w:pPr>
        <w:pStyle w:val="Heading4"/>
      </w:pPr>
      <w:r>
        <w:t>Felhasználói esetek diagramja</w:t>
      </w:r>
    </w:p>
    <w:p w14:paraId="46178E4A" w14:textId="77777777" w:rsidR="00B0690F" w:rsidRDefault="00B0690F" w:rsidP="00B0690F">
      <w:pPr>
        <w:keepNext/>
        <w:jc w:val="center"/>
      </w:pPr>
      <w:r>
        <w:object w:dxaOrig="10176" w:dyaOrig="6204" w14:anchorId="325CE6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7" type="#_x0000_t75" style="width:430.8pt;height:262.8pt" o:ole="">
            <v:imagedata r:id="rId28" o:title=""/>
          </v:shape>
          <o:OLEObject Type="Embed" ProgID="Visio.Drawing.15" ShapeID="_x0000_i1097" DrawAspect="Content" ObjectID="_1652421326" r:id="rId29"/>
        </w:object>
      </w:r>
    </w:p>
    <w:p w14:paraId="69D6033D" w14:textId="4E3EAF2C" w:rsidR="00B0690F" w:rsidRDefault="00B0690F" w:rsidP="00B0690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r>
        <w:t>. ábra - Felhasználói eseteket szemléltető diagram</w:t>
      </w:r>
    </w:p>
    <w:p w14:paraId="55D31562" w14:textId="035F7B45" w:rsidR="00C77466" w:rsidRPr="00C77466" w:rsidRDefault="00C77466" w:rsidP="00C77466">
      <w:r>
        <w:t>A felhasználói esetek diagramja a 18. ábrán látható, ami egyszerűen szemlélteti a felhasználó által elvégezhető funkciókat, és azok egymástól függését.</w:t>
      </w:r>
    </w:p>
    <w:p w14:paraId="764C6096" w14:textId="77777777" w:rsidR="00CA7C20" w:rsidRDefault="00CA7C20">
      <w:pPr>
        <w:rPr>
          <w:rFonts w:eastAsiaTheme="majorEastAsia" w:cstheme="majorBidi"/>
          <w:color w:val="009999"/>
          <w:sz w:val="48"/>
          <w:szCs w:val="32"/>
        </w:rPr>
      </w:pPr>
      <w:r>
        <w:br w:type="page"/>
      </w:r>
    </w:p>
    <w:p w14:paraId="33BC133D" w14:textId="5F630F3C" w:rsidR="00CC385F" w:rsidRPr="00CC385F" w:rsidRDefault="0052718B" w:rsidP="00D03AF0">
      <w:pPr>
        <w:pStyle w:val="Heading1"/>
      </w:pPr>
      <w:bookmarkStart w:id="16" w:name="_Toc41784428"/>
      <w:r>
        <w:lastRenderedPageBreak/>
        <w:t xml:space="preserve">3. </w:t>
      </w:r>
      <w:r w:rsidR="00FB3A55">
        <w:t>Fejlesztői dokumentáció</w:t>
      </w:r>
      <w:bookmarkEnd w:id="16"/>
    </w:p>
    <w:p w14:paraId="232B870C" w14:textId="4720BCF5" w:rsidR="00FB3A55" w:rsidRDefault="0052718B" w:rsidP="00E510CB">
      <w:pPr>
        <w:pStyle w:val="Heading2"/>
      </w:pPr>
      <w:bookmarkStart w:id="17" w:name="_Toc41784429"/>
      <w:r>
        <w:t>3.</w:t>
      </w:r>
      <w:r w:rsidR="00F75133">
        <w:t>1</w:t>
      </w:r>
      <w:r>
        <w:t xml:space="preserve"> </w:t>
      </w:r>
      <w:r w:rsidR="00FE63C8">
        <w:t>Tervezés</w:t>
      </w:r>
      <w:bookmarkEnd w:id="17"/>
    </w:p>
    <w:p w14:paraId="7E125F76" w14:textId="10C6E03A" w:rsidR="00E510CB" w:rsidRDefault="00E510CB" w:rsidP="00E510CB">
      <w:r>
        <w:t xml:space="preserve">A dolgozat célja egy összetett </w:t>
      </w:r>
      <w:r w:rsidR="00033B90">
        <w:t>ellenőrző</w:t>
      </w:r>
      <w:r>
        <w:t xml:space="preserve"> szoftver elkészítése, amely képes egy szintaktikailag helyes, leforduló P4 </w:t>
      </w:r>
      <w:r w:rsidR="00D63463">
        <w:t xml:space="preserve">résznyelvbeli </w:t>
      </w:r>
      <w:r>
        <w:t>program</w:t>
      </w:r>
      <w:r w:rsidR="00D63463">
        <w:t>ot</w:t>
      </w:r>
      <w:r>
        <w:t xml:space="preserve"> ellenőrizni, egy adott szabályrendszer alapján.</w:t>
      </w:r>
      <w:r w:rsidR="00D63463">
        <w:t xml:space="preserve"> </w:t>
      </w:r>
    </w:p>
    <w:p w14:paraId="3894C1ED" w14:textId="0B548882" w:rsidR="00FD4DCF" w:rsidRDefault="00FD4DCF" w:rsidP="00FD4DCF">
      <w:pPr>
        <w:pStyle w:val="Heading3"/>
      </w:pPr>
      <w:bookmarkStart w:id="18" w:name="_Toc41784430"/>
      <w:r>
        <w:t>A környezet</w:t>
      </w:r>
      <w:bookmarkEnd w:id="18"/>
    </w:p>
    <w:p w14:paraId="0539491F" w14:textId="25982A08" w:rsidR="00FD4DCF" w:rsidRDefault="00FD4DCF" w:rsidP="00FD4DCF">
      <w:r>
        <w:t xml:space="preserve">Az állapot tehát </w:t>
      </w:r>
      <w:r w:rsidR="000C6B6F">
        <w:t xml:space="preserve">olyan </w:t>
      </w:r>
      <w:r>
        <w:t xml:space="preserve">módon lesz leírva, hogy tartalmazza a programban előforduló fejléceket és annak mezőit, ezekhez társítson egy validitás értéket, valamint tárolja azt is, hogy előfordult-e a program futása során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 xml:space="preserve">függvényhívás. Utóbbi reprezentálására a </w:t>
      </w:r>
      <w:proofErr w:type="spellStart"/>
      <w:r w:rsidRPr="009A0990"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változó lesz hozzáadva a környezethez, melynek validitása </w:t>
      </w:r>
      <w:r w:rsidRPr="009A0990">
        <w:rPr>
          <w:i/>
          <w:iCs/>
        </w:rPr>
        <w:t>Valid</w:t>
      </w:r>
      <w:r>
        <w:rPr>
          <w:i/>
          <w:iCs/>
        </w:rPr>
        <w:t xml:space="preserve">, </w:t>
      </w:r>
      <w:r>
        <w:t xml:space="preserve">ha volt ilyen függvényhívás, és </w:t>
      </w:r>
      <w:proofErr w:type="spellStart"/>
      <w:proofErr w:type="gramStart"/>
      <w:r>
        <w:rPr>
          <w:i/>
          <w:iCs/>
        </w:rPr>
        <w:t>Invalid</w:t>
      </w:r>
      <w:proofErr w:type="spellEnd"/>
      <w:proofErr w:type="gramEnd"/>
      <w:r>
        <w:rPr>
          <w:i/>
          <w:iCs/>
        </w:rPr>
        <w:t xml:space="preserve"> </w:t>
      </w:r>
      <w:r>
        <w:t xml:space="preserve">ha nem. </w:t>
      </w:r>
    </w:p>
    <w:p w14:paraId="01B6EF33" w14:textId="3148EF5F" w:rsidR="00FD4DCF" w:rsidRDefault="00FD4DCF" w:rsidP="00FD4DCF">
      <w:r>
        <w:t>A környezet tehát az 1</w:t>
      </w:r>
      <w:r w:rsidR="008A4C56">
        <w:t>9</w:t>
      </w:r>
      <w:r>
        <w:t>. ábrán látható módon fog kinézni.</w:t>
      </w:r>
    </w:p>
    <w:p w14:paraId="62032F33" w14:textId="77777777" w:rsidR="00FD4DCF" w:rsidRDefault="00FD4DCF" w:rsidP="00FD4DCF">
      <w:pPr>
        <w:keepNext/>
        <w:jc w:val="center"/>
      </w:pPr>
      <w:r>
        <w:rPr>
          <w:rFonts w:asciiTheme="majorHAnsi" w:hAnsiTheme="majorHAnsi" w:cstheme="majorHAnsi"/>
          <w:b/>
          <w:bCs/>
          <w:noProof/>
          <w:szCs w:val="24"/>
        </w:rPr>
        <w:drawing>
          <wp:inline distT="0" distB="0" distL="0" distR="0" wp14:anchorId="2720B4EB" wp14:editId="2CC97357">
            <wp:extent cx="5596264" cy="1059180"/>
            <wp:effectExtent l="0" t="0" r="4445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191" cy="1061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8FCC" w14:textId="035718A1" w:rsidR="00FD4DCF" w:rsidRPr="00D25E43" w:rsidRDefault="00FD4DCF" w:rsidP="00FD4DCF">
      <w:pPr>
        <w:pStyle w:val="Caption"/>
        <w:jc w:val="center"/>
      </w:pPr>
      <w:r w:rsidRPr="00BE3A45">
        <w:rPr>
          <w:rFonts w:asciiTheme="majorHAnsi" w:hAnsiTheme="majorHAnsi" w:cstheme="majorHAnsi"/>
          <w:szCs w:val="24"/>
        </w:rPr>
        <w:fldChar w:fldCharType="begin"/>
      </w:r>
      <w:r w:rsidRPr="00BE3A45">
        <w:rPr>
          <w:rFonts w:asciiTheme="majorHAnsi" w:hAnsiTheme="majorHAnsi" w:cstheme="majorHAnsi"/>
          <w:szCs w:val="24"/>
        </w:rPr>
        <w:instrText xml:space="preserve"> SEQ ábra \* ARABIC </w:instrText>
      </w:r>
      <w:r w:rsidRPr="00BE3A45">
        <w:rPr>
          <w:rFonts w:asciiTheme="majorHAnsi" w:hAnsiTheme="majorHAnsi" w:cstheme="majorHAnsi"/>
          <w:szCs w:val="24"/>
        </w:rPr>
        <w:fldChar w:fldCharType="separate"/>
      </w:r>
      <w:r w:rsidR="00B0690F" w:rsidRPr="00BE3A45">
        <w:rPr>
          <w:rFonts w:asciiTheme="majorHAnsi" w:hAnsiTheme="majorHAnsi" w:cstheme="majorHAnsi"/>
          <w:noProof/>
          <w:szCs w:val="24"/>
        </w:rPr>
        <w:t>19</w:t>
      </w:r>
      <w:r w:rsidRPr="00BE3A45">
        <w:rPr>
          <w:rFonts w:asciiTheme="majorHAnsi" w:hAnsiTheme="majorHAnsi" w:cstheme="majorHAnsi"/>
          <w:szCs w:val="24"/>
        </w:rPr>
        <w:fldChar w:fldCharType="end"/>
      </w:r>
      <w:r>
        <w:t>. ábra - Állapot ábrázolása</w:t>
      </w:r>
    </w:p>
    <w:p w14:paraId="5B374E8A" w14:textId="77777777" w:rsidR="00FD4DCF" w:rsidRDefault="00FD4DCF" w:rsidP="00FD4DCF">
      <w:r w:rsidRPr="00D119F8">
        <w:t>Az így leírt állapotokon könnyen végrehajtható a program szimulációja. Egy programhoz több környezet fog tartozni, mivel a végrehajtás nem lineáris.</w:t>
      </w:r>
      <w:r>
        <w:t xml:space="preserve"> Minden végrehajtási ághoz tartozni fog egyetlen állapot. </w:t>
      </w:r>
    </w:p>
    <w:p w14:paraId="73CCDE45" w14:textId="77777777" w:rsidR="00FD4DCF" w:rsidRPr="006B1EE1" w:rsidRDefault="00FD4DCF" w:rsidP="00FD4DCF">
      <w:r>
        <w:t xml:space="preserve">Egy állapot változtatása az akciókban megtalálható utasítások mentén történik. A </w:t>
      </w:r>
      <w:proofErr w:type="spellStart"/>
      <w:proofErr w:type="gramStart"/>
      <w:r w:rsidRPr="006B1EE1">
        <w:rPr>
          <w:i/>
          <w:iCs/>
        </w:rPr>
        <w:t>setValid</w:t>
      </w:r>
      <w:proofErr w:type="spellEnd"/>
      <w:r w:rsidRPr="006B1EE1">
        <w:rPr>
          <w:i/>
          <w:iCs/>
        </w:rPr>
        <w:t>(</w:t>
      </w:r>
      <w:proofErr w:type="gramEnd"/>
      <w:r w:rsidRPr="006B1EE1">
        <w:rPr>
          <w:i/>
          <w:iCs/>
        </w:rPr>
        <w:t>)</w:t>
      </w:r>
      <w:r>
        <w:t xml:space="preserve"> és </w:t>
      </w:r>
      <w:proofErr w:type="spellStart"/>
      <w:r w:rsidRPr="006B1EE1">
        <w:rPr>
          <w:i/>
          <w:iCs/>
        </w:rPr>
        <w:t>setInvalid</w:t>
      </w:r>
      <w:proofErr w:type="spellEnd"/>
      <w:r w:rsidRPr="006B1EE1">
        <w:rPr>
          <w:i/>
          <w:iCs/>
        </w:rPr>
        <w:t>()</w:t>
      </w:r>
      <w:r>
        <w:t xml:space="preserve"> függvények esetén a megadott fejléc az állapotban lévő validitása fog megváltozni értelemszerűen. Az értékadások esetén a bal oldalon álló mező/fejléc értéke lesz az állapotban </w:t>
      </w:r>
      <w:r w:rsidRPr="006B1EE1">
        <w:rPr>
          <w:i/>
          <w:iCs/>
        </w:rPr>
        <w:t>Valid</w:t>
      </w:r>
      <w:r>
        <w:t xml:space="preserve">-ra állítva. Egy </w:t>
      </w:r>
      <w:proofErr w:type="spellStart"/>
      <w:r>
        <w:rPr>
          <w:i/>
          <w:iCs/>
        </w:rPr>
        <w:t>mark_to_</w:t>
      </w:r>
      <w:proofErr w:type="gramStart"/>
      <w:r>
        <w:rPr>
          <w:i/>
          <w:iCs/>
        </w:rPr>
        <w:t>drop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 xml:space="preserve">) </w:t>
      </w:r>
      <w:r>
        <w:t xml:space="preserve">függvény esetén az állapothoz tartozó </w:t>
      </w:r>
      <w:proofErr w:type="spellStart"/>
      <w:r w:rsidRPr="006B1EE1"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értéke </w:t>
      </w:r>
      <w:r>
        <w:rPr>
          <w:i/>
          <w:iCs/>
        </w:rPr>
        <w:t>Valid</w:t>
      </w:r>
      <w:r>
        <w:t xml:space="preserve"> lesz.</w:t>
      </w:r>
    </w:p>
    <w:p w14:paraId="1577EA9D" w14:textId="77777777" w:rsidR="00FD4DCF" w:rsidRPr="00D57CA3" w:rsidRDefault="00FD4DCF" w:rsidP="00FD4DCF">
      <w:r w:rsidRPr="00D119F8">
        <w:lastRenderedPageBreak/>
        <w:t xml:space="preserve">A kezdőállapotokból is több lehet, attól függően, hogy a </w:t>
      </w:r>
      <w:r w:rsidRPr="00D119F8">
        <w:rPr>
          <w:i/>
          <w:iCs/>
        </w:rPr>
        <w:t xml:space="preserve">parser </w:t>
      </w:r>
      <w:r w:rsidRPr="00D119F8">
        <w:t xml:space="preserve">részben hányféleképpen csomagolja ki a program a fejléceket. </w:t>
      </w:r>
      <w:r>
        <w:t xml:space="preserve">Minden lehetséges mód eredményez egy kezdőkörnyezetet. A kicsomagolt fejlécek egy adott állapotban </w:t>
      </w:r>
      <w:r w:rsidRPr="003D73A5">
        <w:rPr>
          <w:i/>
          <w:iCs/>
        </w:rPr>
        <w:t>Valid</w:t>
      </w:r>
      <w:r>
        <w:rPr>
          <w:i/>
          <w:iCs/>
        </w:rPr>
        <w:t xml:space="preserve"> </w:t>
      </w:r>
      <w:r>
        <w:t xml:space="preserve">értékkel rendelkeznek, a mezőikkel együtt. Ha egy fejléc nem került kicsomagolásra, akkor a mezőivel egyetemben </w:t>
      </w:r>
      <w:proofErr w:type="spellStart"/>
      <w:r>
        <w:rPr>
          <w:i/>
          <w:iCs/>
        </w:rPr>
        <w:t>Invalid</w:t>
      </w:r>
      <w:proofErr w:type="spellEnd"/>
      <w:r>
        <w:t xml:space="preserve"> értéke lesz a környezetben.</w:t>
      </w:r>
    </w:p>
    <w:p w14:paraId="34705217" w14:textId="77777777" w:rsidR="00FD4DCF" w:rsidRPr="00B95530" w:rsidRDefault="00FD4DCF" w:rsidP="00FD4DCF">
      <w:r>
        <w:t xml:space="preserve">Az ellenőrzés során a program minden kezdőállapotra hatással van, és bizonyos struktúrák, mint az elágazás, növelik a környezetek számát. Mivel az elágazás esetén az állapotok nem egy lineáris úton, hanem több másik ágon haladnak tovább, így az elágazáshoz elérkezett állapotok az ágak számának megfelelően duplikálva lesznek. A P4 programban előfordulnak az </w:t>
      </w:r>
      <w:proofErr w:type="spellStart"/>
      <w:r w:rsidRPr="00B95530">
        <w:rPr>
          <w:i/>
          <w:iCs/>
        </w:rPr>
        <w:t>if-else</w:t>
      </w:r>
      <w:proofErr w:type="spellEnd"/>
      <w:r>
        <w:t xml:space="preserve"> elágazások, valamint az ellenőrzés módjából adódóan a táblák is elágazásokként vannak szimulálva, oly módon, hogy minden táblában lévő akció jelent egy ágat.</w:t>
      </w:r>
    </w:p>
    <w:p w14:paraId="540A1A04" w14:textId="77777777" w:rsidR="00FD4DCF" w:rsidRPr="004E42E6" w:rsidRDefault="00FD4DCF" w:rsidP="00FD4DCF">
      <w:r>
        <w:t xml:space="preserve">A végállapotokból kettő lesz. Az egyik a </w:t>
      </w:r>
      <w:proofErr w:type="spellStart"/>
      <w:r>
        <w:rPr>
          <w:i/>
          <w:iCs/>
        </w:rPr>
        <w:t>deparser</w:t>
      </w:r>
      <w:proofErr w:type="spellEnd"/>
      <w:r>
        <w:t xml:space="preserve"> rész </w:t>
      </w:r>
      <w:proofErr w:type="spellStart"/>
      <w:proofErr w:type="gramStart"/>
      <w:r>
        <w:rPr>
          <w:i/>
          <w:iCs/>
        </w:rPr>
        <w:t>emit</w:t>
      </w:r>
      <w:proofErr w:type="spellEnd"/>
      <w:r>
        <w:rPr>
          <w:i/>
          <w:iCs/>
        </w:rPr>
        <w:t>(</w:t>
      </w:r>
      <w:proofErr w:type="gramEnd"/>
      <w:r>
        <w:rPr>
          <w:i/>
          <w:iCs/>
        </w:rPr>
        <w:t>)</w:t>
      </w:r>
      <w:r>
        <w:t xml:space="preserve"> függvényei által van meghatározva, úgy, hogy minden fejléc, amelyre a függvény meg lett hívva, </w:t>
      </w:r>
      <w:r>
        <w:rPr>
          <w:i/>
          <w:iCs/>
        </w:rPr>
        <w:t xml:space="preserve">Valid </w:t>
      </w:r>
      <w:r>
        <w:t xml:space="preserve">értéket fog kapni, mezőivel együtt. A másik egy olyan környezet, amelyben a </w:t>
      </w:r>
      <w:proofErr w:type="spellStart"/>
      <w:r>
        <w:rPr>
          <w:i/>
          <w:iCs/>
        </w:rPr>
        <w:t>drop</w:t>
      </w:r>
      <w:proofErr w:type="spellEnd"/>
      <w:r>
        <w:rPr>
          <w:i/>
          <w:iCs/>
        </w:rPr>
        <w:t xml:space="preserve"> </w:t>
      </w:r>
      <w:r>
        <w:t xml:space="preserve">értéke </w:t>
      </w:r>
      <w:r>
        <w:rPr>
          <w:i/>
          <w:iCs/>
        </w:rPr>
        <w:t xml:space="preserve">Valid, </w:t>
      </w:r>
      <w:r>
        <w:t xml:space="preserve">és minden más fejléc és azok mező </w:t>
      </w:r>
      <w:proofErr w:type="spellStart"/>
      <w:r w:rsidRPr="004E42E6">
        <w:rPr>
          <w:i/>
          <w:iCs/>
        </w:rPr>
        <w:t>Undefined</w:t>
      </w:r>
      <w:proofErr w:type="spellEnd"/>
      <w:r>
        <w:t xml:space="preserve"> értéket kap.</w:t>
      </w:r>
    </w:p>
    <w:p w14:paraId="2294E73E" w14:textId="77777777" w:rsidR="00FD4DCF" w:rsidRDefault="00FD4DCF" w:rsidP="00FD4DCF">
      <w:r>
        <w:t>Az ellenőrzés tehát a kiszámított kezdőállapotokból indul ki, és a program mentén módosítja és bővíti azok számát. A környezetekben mindig azonosak a fejlécek és a mezők, csak azok validitása változik.</w:t>
      </w:r>
    </w:p>
    <w:p w14:paraId="4505A936" w14:textId="475A8D86" w:rsidR="00FD4DCF" w:rsidRDefault="00FD4DCF" w:rsidP="00E510CB">
      <w:r>
        <w:t xml:space="preserve">A program a szabályokkal és mellékfeltételekkel elvégzett szimulációja után a megkapott környezetek ezután összevethetőek a két végállapottal. Az összehasonlítás a validitás értékek alapján történik, úgy, hogy az </w:t>
      </w:r>
      <w:proofErr w:type="spellStart"/>
      <w:r w:rsidRPr="00BB5082">
        <w:rPr>
          <w:i/>
          <w:iCs/>
        </w:rPr>
        <w:t>Undefined</w:t>
      </w:r>
      <w:proofErr w:type="spellEnd"/>
      <w:r>
        <w:t xml:space="preserve"> értékkel való összehasonlítás minden esetben egyezésnek felel meg. A végső összehasonlítás által ellenőrizhető, hogy a program mely részei okozhatnak nem várt viselkedést.</w:t>
      </w:r>
    </w:p>
    <w:p w14:paraId="1C3E5899" w14:textId="7D09228B" w:rsidR="006311DE" w:rsidRDefault="00B6488D" w:rsidP="00B6488D">
      <w:pPr>
        <w:pStyle w:val="Heading3"/>
      </w:pPr>
      <w:bookmarkStart w:id="19" w:name="_Toc41784431"/>
      <w:r>
        <w:t xml:space="preserve">A </w:t>
      </w:r>
      <w:r w:rsidR="00D265BE">
        <w:t>program</w:t>
      </w:r>
      <w:r w:rsidR="006F6594">
        <w:t xml:space="preserve"> </w:t>
      </w:r>
      <w:r>
        <w:t>felépítés</w:t>
      </w:r>
      <w:r w:rsidR="006F6594">
        <w:t>e</w:t>
      </w:r>
      <w:bookmarkEnd w:id="19"/>
    </w:p>
    <w:p w14:paraId="45046BC7" w14:textId="64537264" w:rsidR="00293EE8" w:rsidRDefault="00CF1463">
      <w:r>
        <w:t xml:space="preserve">Az ellenőrzés implementálására leghatékonyabb nyelvnek a </w:t>
      </w:r>
      <w:proofErr w:type="spellStart"/>
      <w:proofErr w:type="gramStart"/>
      <w:r>
        <w:t>Haskellt</w:t>
      </w:r>
      <w:proofErr w:type="spellEnd"/>
      <w:r w:rsidR="00326921">
        <w:t>[</w:t>
      </w:r>
      <w:proofErr w:type="gramEnd"/>
      <w:r w:rsidR="0018538B" w:rsidRPr="00326921">
        <w:rPr>
          <w:rStyle w:val="EndnoteReference"/>
          <w:vertAlign w:val="baseline"/>
        </w:rPr>
        <w:endnoteReference w:id="6"/>
      </w:r>
      <w:r w:rsidR="00326921">
        <w:t>]</w:t>
      </w:r>
      <w:r>
        <w:t xml:space="preserve"> tartottam.</w:t>
      </w:r>
      <w:r w:rsidR="00E07BAC">
        <w:t xml:space="preserve"> Ez egy olyan funkcionális programozási nyelv, aminek a mintaillesztésekre épülő </w:t>
      </w:r>
      <w:r w:rsidR="00E07BAC">
        <w:lastRenderedPageBreak/>
        <w:t>függvényeit tökéletesnek tartottam a szakdolgozat ellenőrzési részéhez.</w:t>
      </w:r>
      <w:r w:rsidR="006E192E">
        <w:t xml:space="preserve"> A nyelvről meglévő tudásomat bővítenem kellett a feladathoz, ami újabb kihívást jelentett.</w:t>
      </w:r>
    </w:p>
    <w:p w14:paraId="29E76827" w14:textId="1BD84762" w:rsidR="00335BDC" w:rsidRDefault="00401F2A" w:rsidP="00076540">
      <w:r>
        <w:t xml:space="preserve">A P4 program ellenőrzéséhez szükség lesz egy olyan részre, amely olyan darabokra bontja szét a programot, amelyből könnyen </w:t>
      </w:r>
      <w:proofErr w:type="spellStart"/>
      <w:r>
        <w:t>kinyerhetőek</w:t>
      </w:r>
      <w:proofErr w:type="spellEnd"/>
      <w:r>
        <w:t xml:space="preserve"> a megfelelő információk</w:t>
      </w:r>
      <w:r w:rsidR="00B60821">
        <w:t>, melyek a kezdő- és végállapotok, valamint a program</w:t>
      </w:r>
      <w:r>
        <w:t xml:space="preserve">. </w:t>
      </w:r>
      <w:r w:rsidR="0097028F">
        <w:t xml:space="preserve">Ezekből az információkat olyan formára kell hozni, amelyet az ellenőrzés könnyen felhasználhat. Ezután a </w:t>
      </w:r>
      <w:r w:rsidR="006866C5">
        <w:t xml:space="preserve">hiba észlelés </w:t>
      </w:r>
      <w:r w:rsidR="0097028F">
        <w:t xml:space="preserve">rész a megfelelő szabályok segítségével a szimulálja a programot, és módosítja a környezeteket. </w:t>
      </w:r>
    </w:p>
    <w:p w14:paraId="3103FD1D" w14:textId="02746862" w:rsidR="00076540" w:rsidRDefault="00335BDC" w:rsidP="00076540">
      <w:r>
        <w:t>A szimuláció végén következhet az a rész, ahol</w:t>
      </w:r>
      <w:r w:rsidR="002A6BDB">
        <w:t xml:space="preserve"> megtörténik az állapotok összehasonlítása.</w:t>
      </w:r>
      <w:r w:rsidR="00A52077">
        <w:t xml:space="preserve"> Ezek az állapotok a programból kinyert végállapotok, és a számítással elért környezetek. </w:t>
      </w:r>
    </w:p>
    <w:p w14:paraId="09EE41D9" w14:textId="49557C27" w:rsidR="00BB167F" w:rsidRDefault="008321DB" w:rsidP="00076540">
      <w:r>
        <w:t>Az ellenőrzés rész tehát Haskellben lesz implementálva, viszont a felhasználó felület ebben a nyelvben nagy bonyodalmakat okozna.</w:t>
      </w:r>
      <w:r w:rsidR="0084166F">
        <w:t xml:space="preserve"> Napjainkban a </w:t>
      </w:r>
      <w:proofErr w:type="spellStart"/>
      <w:r w:rsidR="0084166F">
        <w:t>Haskell</w:t>
      </w:r>
      <w:proofErr w:type="spellEnd"/>
      <w:r w:rsidR="0084166F">
        <w:t xml:space="preserve"> nyelvhez tartozó keretrendszerek, amelyekben felületet lehet fejleszteni, jelentősen bonyolul</w:t>
      </w:r>
      <w:r w:rsidR="007C428A">
        <w:t>tabbak, mint más módszerek</w:t>
      </w:r>
      <w:r w:rsidR="00BB167F">
        <w:t>.</w:t>
      </w:r>
    </w:p>
    <w:p w14:paraId="3B67CA24" w14:textId="072C2612" w:rsidR="00136D23" w:rsidRDefault="00136D23" w:rsidP="00076540">
      <w:r>
        <w:t xml:space="preserve">Így arra a döntésre jutottam, hogy a felületet valamilyen objektumorientált nyelvben írom meg. A választásom a </w:t>
      </w:r>
      <w:proofErr w:type="gramStart"/>
      <w:r>
        <w:t>C#</w:t>
      </w:r>
      <w:r w:rsidR="00326921">
        <w:t>[</w:t>
      </w:r>
      <w:proofErr w:type="gramEnd"/>
      <w:r w:rsidR="00CB5556" w:rsidRPr="00326921">
        <w:rPr>
          <w:rStyle w:val="EndnoteReference"/>
          <w:vertAlign w:val="baseline"/>
        </w:rPr>
        <w:endnoteReference w:id="7"/>
      </w:r>
      <w:r w:rsidR="00326921">
        <w:t>]</w:t>
      </w:r>
      <w:r>
        <w:t xml:space="preserve"> nyelvre esett, mert a tanulmányaim során ebben a nyelvben írt felületek tetszettek a legjobban, és az egyetemen megszerzett tudásomat is kamatoztatni akartam a szakdolgozatom során.</w:t>
      </w:r>
    </w:p>
    <w:p w14:paraId="2D3C8064" w14:textId="7DB83DCE" w:rsidR="002A6BDB" w:rsidRPr="00CF1463" w:rsidRDefault="00EC5737" w:rsidP="00076540">
      <w:r>
        <w:t xml:space="preserve">A felület tehát C#, így a keretrendszer a Visual </w:t>
      </w:r>
      <w:proofErr w:type="spellStart"/>
      <w:r>
        <w:t>Studio</w:t>
      </w:r>
      <w:proofErr w:type="spellEnd"/>
      <w:r>
        <w:t xml:space="preserve">. </w:t>
      </w:r>
      <w:r w:rsidR="00244549">
        <w:t xml:space="preserve">Az applikációm Windows </w:t>
      </w:r>
      <w:proofErr w:type="spellStart"/>
      <w:r w:rsidR="00244549">
        <w:t>Presentation</w:t>
      </w:r>
      <w:proofErr w:type="spellEnd"/>
      <w:r w:rsidR="00244549">
        <w:t xml:space="preserve"> </w:t>
      </w:r>
      <w:proofErr w:type="spellStart"/>
      <w:r w:rsidR="00244549">
        <w:t>Foundation</w:t>
      </w:r>
      <w:proofErr w:type="spellEnd"/>
      <w:r w:rsidR="00431AE0">
        <w:t xml:space="preserve"> típusú, amely magával vonta a </w:t>
      </w:r>
      <w:proofErr w:type="spellStart"/>
      <w:r w:rsidR="00431AE0">
        <w:t>Model-View-ViewModel</w:t>
      </w:r>
      <w:proofErr w:type="spellEnd"/>
      <w:r w:rsidR="00431AE0">
        <w:t xml:space="preserve"> struktúrát is.</w:t>
      </w:r>
      <w:r w:rsidR="00076540">
        <w:t xml:space="preserve"> </w:t>
      </w:r>
    </w:p>
    <w:p w14:paraId="57974737" w14:textId="6D1100C5" w:rsidR="00352AA7" w:rsidRDefault="001F7081">
      <w:r>
        <w:t>Mivel a</w:t>
      </w:r>
      <w:r w:rsidR="00167FDC">
        <w:t xml:space="preserve">z </w:t>
      </w:r>
      <w:r w:rsidR="004D61A7">
        <w:t xml:space="preserve">ellenőrzés és a felhasználói felület két különböző nyelven és keretrendszerben </w:t>
      </w:r>
      <w:r w:rsidR="008E693E">
        <w:t>lesz</w:t>
      </w:r>
      <w:r w:rsidR="004D61A7">
        <w:t xml:space="preserve"> implementálva, így a köztük lévő gördülékeny kommunikációt is</w:t>
      </w:r>
      <w:r w:rsidR="00420509">
        <w:t xml:space="preserve"> biztosítani kell</w:t>
      </w:r>
      <w:r w:rsidR="004D61A7">
        <w:t>.</w:t>
      </w:r>
      <w:r w:rsidR="00C3594D">
        <w:t xml:space="preserve"> Ez úgy valósult meg, hogy a Haskellben megírt ellenőrző rész egy .</w:t>
      </w:r>
      <w:proofErr w:type="spellStart"/>
      <w:r w:rsidR="00C3594D">
        <w:t>dll</w:t>
      </w:r>
      <w:proofErr w:type="spellEnd"/>
      <w:r w:rsidR="00C3594D">
        <w:t xml:space="preserve"> kiterjesztésű </w:t>
      </w:r>
      <w:r w:rsidR="00F70D5F">
        <w:t>állománnyá van alakítva.</w:t>
      </w:r>
      <w:r w:rsidR="00EF14DC">
        <w:t xml:space="preserve"> Így a C# nyelven megírt felhasználói felület modell része könnyen eléri a számításokat végző függvényt.</w:t>
      </w:r>
    </w:p>
    <w:p w14:paraId="049EDF5E" w14:textId="4DFDEF6D" w:rsidR="00352AA7" w:rsidRDefault="00991180" w:rsidP="00352AA7">
      <w:pPr>
        <w:pStyle w:val="Heading2"/>
      </w:pPr>
      <w:bookmarkStart w:id="20" w:name="_Toc41784432"/>
      <w:r>
        <w:lastRenderedPageBreak/>
        <w:t>3.</w:t>
      </w:r>
      <w:r w:rsidR="00F75133">
        <w:t>2</w:t>
      </w:r>
      <w:r>
        <w:t xml:space="preserve"> </w:t>
      </w:r>
      <w:r w:rsidR="004103D0">
        <w:t>Hiba észlelés</w:t>
      </w:r>
      <w:bookmarkEnd w:id="20"/>
    </w:p>
    <w:p w14:paraId="1F6990E6" w14:textId="77777777" w:rsidR="003D11F7" w:rsidRDefault="003D11F7" w:rsidP="001612A3">
      <w:r>
        <w:t xml:space="preserve">A hiba észlelés rész </w:t>
      </w:r>
      <w:proofErr w:type="spellStart"/>
      <w:r>
        <w:t>Haskell</w:t>
      </w:r>
      <w:proofErr w:type="spellEnd"/>
      <w:r>
        <w:t xml:space="preserve"> nyelven lett implementálva Visual </w:t>
      </w:r>
      <w:proofErr w:type="spellStart"/>
      <w:r>
        <w:t>Studio</w:t>
      </w:r>
      <w:proofErr w:type="spellEnd"/>
      <w:r>
        <w:t xml:space="preserve"> </w:t>
      </w:r>
      <w:proofErr w:type="spellStart"/>
      <w:r>
        <w:t>Code</w:t>
      </w:r>
      <w:proofErr w:type="spellEnd"/>
      <w:r>
        <w:t xml:space="preserve"> fejlesztőkörnyezetben.</w:t>
      </w:r>
    </w:p>
    <w:p w14:paraId="3803A47A" w14:textId="64B218AD" w:rsidR="001612A3" w:rsidRDefault="001612A3" w:rsidP="001612A3">
      <w:r>
        <w:t>Az ellenőrzés két szöveget kap a felhasználói felülettől, ezeket dolgozza fel, majd a belőlük kiszámított fontos információkat küldi vissza, szintén szövegként.</w:t>
      </w:r>
    </w:p>
    <w:p w14:paraId="1809FB8D" w14:textId="1B46F8C2" w:rsidR="00D03535" w:rsidRDefault="005B2B1A" w:rsidP="001612A3">
      <w:r>
        <w:t xml:space="preserve">A megkapott </w:t>
      </w:r>
      <w:proofErr w:type="spellStart"/>
      <w:r>
        <w:t>stringek</w:t>
      </w:r>
      <w:proofErr w:type="spellEnd"/>
      <w:r>
        <w:t xml:space="preserve"> közül az</w:t>
      </w:r>
      <w:r w:rsidR="001612A3">
        <w:t xml:space="preserve"> egyik maga a P4 program, a másik a felhasználó által megadott mellékfeltételek.</w:t>
      </w:r>
    </w:p>
    <w:p w14:paraId="1558E7AD" w14:textId="1BF7A974" w:rsidR="005315AB" w:rsidRDefault="00521EA6" w:rsidP="005315AB">
      <w:pPr>
        <w:keepNext/>
        <w:jc w:val="center"/>
      </w:pPr>
      <w:r>
        <w:object w:dxaOrig="6432" w:dyaOrig="1897" w14:anchorId="5F3B0CE9">
          <v:shape id="_x0000_i1098" type="#_x0000_t75" style="width:421.2pt;height:124.2pt" o:ole="">
            <v:imagedata r:id="rId31" o:title=""/>
          </v:shape>
          <o:OLEObject Type="Embed" ProgID="Visio.Drawing.15" ShapeID="_x0000_i1098" DrawAspect="Content" ObjectID="_1652421327" r:id="rId32"/>
        </w:object>
      </w:r>
    </w:p>
    <w:p w14:paraId="3C798749" w14:textId="4AC371CD" w:rsidR="005315AB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0</w:t>
      </w:r>
      <w:r>
        <w:fldChar w:fldCharType="end"/>
      </w:r>
      <w:r>
        <w:t xml:space="preserve">. ábra - </w:t>
      </w:r>
      <w:proofErr w:type="spellStart"/>
      <w:r>
        <w:t>Haskell</w:t>
      </w:r>
      <w:proofErr w:type="spellEnd"/>
      <w:r>
        <w:t xml:space="preserve"> komponensek diagramja</w:t>
      </w:r>
    </w:p>
    <w:p w14:paraId="7381C495" w14:textId="57CF0029" w:rsidR="005315AB" w:rsidRPr="005315AB" w:rsidRDefault="005315AB" w:rsidP="005315AB">
      <w:r>
        <w:t xml:space="preserve">Négy állományból áll, melyek az elemző folyamatokat végző </w:t>
      </w:r>
      <w:proofErr w:type="spellStart"/>
      <w:r w:rsidRPr="003508BD">
        <w:rPr>
          <w:i/>
          <w:iCs/>
        </w:rPr>
        <w:t>Parser.hs</w:t>
      </w:r>
      <w:proofErr w:type="spellEnd"/>
      <w:r>
        <w:t xml:space="preserve">, az átalakító függvényeket tartalmazó </w:t>
      </w:r>
      <w:proofErr w:type="spellStart"/>
      <w:r w:rsidRPr="003508BD">
        <w:rPr>
          <w:i/>
          <w:iCs/>
        </w:rPr>
        <w:t>Preparation.hs</w:t>
      </w:r>
      <w:proofErr w:type="spellEnd"/>
      <w:r>
        <w:t xml:space="preserve">, az ellenőrzést végző </w:t>
      </w:r>
      <w:proofErr w:type="spellStart"/>
      <w:r>
        <w:rPr>
          <w:i/>
          <w:iCs/>
        </w:rPr>
        <w:t>Checking</w:t>
      </w:r>
      <w:r w:rsidRPr="003508BD">
        <w:rPr>
          <w:i/>
          <w:iCs/>
        </w:rPr>
        <w:t>.hs</w:t>
      </w:r>
      <w:proofErr w:type="spellEnd"/>
      <w:r>
        <w:t xml:space="preserve"> és az ezeket összefogó és a felhasználói felülettel kommunikáló </w:t>
      </w:r>
      <w:proofErr w:type="spellStart"/>
      <w:r w:rsidRPr="003508BD">
        <w:rPr>
          <w:i/>
          <w:iCs/>
        </w:rPr>
        <w:t>Calculation.hs</w:t>
      </w:r>
      <w:proofErr w:type="spellEnd"/>
      <w:r>
        <w:t>.</w:t>
      </w:r>
      <w:r w:rsidR="00194705">
        <w:t xml:space="preserve"> Ezek egymást a 20. ábrán látható módon tartalmazzák</w:t>
      </w:r>
    </w:p>
    <w:p w14:paraId="7AA44913" w14:textId="41AB9ABF" w:rsidR="003D3668" w:rsidRDefault="003D3668" w:rsidP="003D3668">
      <w:pPr>
        <w:pStyle w:val="Heading3"/>
      </w:pPr>
      <w:bookmarkStart w:id="21" w:name="_Toc41784433"/>
      <w:r>
        <w:t>A</w:t>
      </w:r>
      <w:r w:rsidR="000F28A9">
        <w:t xml:space="preserve"> környezetet leíró</w:t>
      </w:r>
      <w:r>
        <w:t xml:space="preserve"> adattípusok</w:t>
      </w:r>
      <w:bookmarkEnd w:id="21"/>
    </w:p>
    <w:p w14:paraId="5E2A02B2" w14:textId="74D4F322" w:rsidR="000F28A9" w:rsidRPr="000F28A9" w:rsidRDefault="000F28A9" w:rsidP="000F28A9">
      <w:r>
        <w:t xml:space="preserve">A környezetek leírásához implementált </w:t>
      </w:r>
      <w:r w:rsidR="00E75ED1">
        <w:t xml:space="preserve">adattípusok a </w:t>
      </w:r>
      <w:proofErr w:type="spellStart"/>
      <w:r w:rsidR="00E75ED1" w:rsidRPr="00C62B46">
        <w:rPr>
          <w:i/>
          <w:iCs/>
        </w:rPr>
        <w:t>Checking.hs</w:t>
      </w:r>
      <w:proofErr w:type="spellEnd"/>
      <w:r w:rsidR="00E75ED1">
        <w:t xml:space="preserve"> állományban találhatóak meg.</w:t>
      </w:r>
    </w:p>
    <w:p w14:paraId="4694ECCF" w14:textId="77777777" w:rsidR="001417EB" w:rsidRDefault="001417EB" w:rsidP="001417EB">
      <w:pPr>
        <w:pStyle w:val="Heading5"/>
      </w:pPr>
      <w:proofErr w:type="spellStart"/>
      <w:r>
        <w:t>Validity</w:t>
      </w:r>
      <w:proofErr w:type="spellEnd"/>
    </w:p>
    <w:p w14:paraId="5A4D9B43" w14:textId="77777777" w:rsidR="001417EB" w:rsidRPr="00EF5C51" w:rsidRDefault="001417EB" w:rsidP="001417EB">
      <w:r>
        <w:t xml:space="preserve">A környezetekben szereplő fejlécek és azokhoz tartozó mezők érvényességének jelöléséhez létrehozott adattípus. Értéke lehet </w:t>
      </w:r>
      <w:r w:rsidRPr="00B308D8">
        <w:rPr>
          <w:i/>
          <w:iCs/>
        </w:rPr>
        <w:t>Valid</w:t>
      </w:r>
      <w:r>
        <w:t xml:space="preserve">, ha érvényes, </w:t>
      </w:r>
      <w:proofErr w:type="spellStart"/>
      <w:r w:rsidRPr="00B308D8">
        <w:rPr>
          <w:i/>
          <w:iCs/>
        </w:rPr>
        <w:t>Invalid</w:t>
      </w:r>
      <w:proofErr w:type="spellEnd"/>
      <w:r>
        <w:t xml:space="preserve">, ha nem az, </w:t>
      </w:r>
      <w:proofErr w:type="spellStart"/>
      <w:r w:rsidRPr="00B308D8">
        <w:rPr>
          <w:i/>
          <w:iCs/>
        </w:rPr>
        <w:t>Undefined</w:t>
      </w:r>
      <w:proofErr w:type="spellEnd"/>
      <w:r>
        <w:t xml:space="preserve">, ha nem meghatározott a fejléc vagy mező és </w:t>
      </w:r>
      <w:proofErr w:type="spellStart"/>
      <w:r w:rsidRPr="00B308D8">
        <w:rPr>
          <w:i/>
          <w:iCs/>
        </w:rPr>
        <w:t>None</w:t>
      </w:r>
      <w:proofErr w:type="spellEnd"/>
      <w:r>
        <w:t xml:space="preserve">, ami a mellékfeltételekhez szükséges, ha nincs ellenőrzés. Az egyenlőség vizsgálat során az </w:t>
      </w:r>
      <w:proofErr w:type="spellStart"/>
      <w:r w:rsidRPr="00B308D8">
        <w:rPr>
          <w:i/>
          <w:iCs/>
        </w:rPr>
        <w:t>Undefined</w:t>
      </w:r>
      <w:proofErr w:type="spellEnd"/>
      <w:r>
        <w:t xml:space="preserve"> validitás minden mással egyenlő.</w:t>
      </w:r>
    </w:p>
    <w:p w14:paraId="6E4A3FEA" w14:textId="77777777" w:rsidR="001417EB" w:rsidRDefault="001417EB" w:rsidP="001417EB">
      <w:pPr>
        <w:pStyle w:val="Heading5"/>
      </w:pPr>
      <w:proofErr w:type="spellStart"/>
      <w:r>
        <w:lastRenderedPageBreak/>
        <w:t>Field</w:t>
      </w:r>
      <w:proofErr w:type="spellEnd"/>
    </w:p>
    <w:p w14:paraId="3182E766" w14:textId="77777777" w:rsidR="001417EB" w:rsidRPr="002147FB" w:rsidRDefault="001417EB" w:rsidP="001417EB">
      <w:r>
        <w:t>A fejlécekhez tartozó mezők típusa. Egy név és validitás párból áll.</w:t>
      </w:r>
    </w:p>
    <w:p w14:paraId="05F40368" w14:textId="77777777" w:rsidR="001417EB" w:rsidRDefault="001417EB" w:rsidP="001417EB">
      <w:pPr>
        <w:pStyle w:val="Heading5"/>
      </w:pPr>
      <w:proofErr w:type="spellStart"/>
      <w:r>
        <w:t>Header</w:t>
      </w:r>
      <w:proofErr w:type="spellEnd"/>
    </w:p>
    <w:p w14:paraId="7D336DF7" w14:textId="77777777" w:rsidR="001417EB" w:rsidRPr="00C00761" w:rsidRDefault="001417EB" w:rsidP="001417EB">
      <w:r>
        <w:t xml:space="preserve">A fejléc típusa. A nevén és a </w:t>
      </w:r>
      <w:proofErr w:type="spellStart"/>
      <w:r>
        <w:t>validitásán</w:t>
      </w:r>
      <w:proofErr w:type="spellEnd"/>
      <w:r>
        <w:t xml:space="preserve"> kívül a hozzá tartozó mezők listájából épül fel.</w:t>
      </w:r>
    </w:p>
    <w:p w14:paraId="390E9DFC" w14:textId="77777777" w:rsidR="001417EB" w:rsidRDefault="001417EB" w:rsidP="001417EB">
      <w:pPr>
        <w:pStyle w:val="Heading5"/>
      </w:pPr>
      <w:proofErr w:type="spellStart"/>
      <w:r>
        <w:t>Environment</w:t>
      </w:r>
      <w:proofErr w:type="spellEnd"/>
    </w:p>
    <w:p w14:paraId="00CF8CC4" w14:textId="77777777" w:rsidR="001417EB" w:rsidRDefault="001417EB" w:rsidP="001417EB">
      <w:r>
        <w:t xml:space="preserve">A környezet adattípusa lényegében fejlécek listája. Konstruktora az </w:t>
      </w:r>
      <w:proofErr w:type="spellStart"/>
      <w:r w:rsidRPr="00680128">
        <w:rPr>
          <w:i/>
          <w:iCs/>
        </w:rPr>
        <w:t>Env</w:t>
      </w:r>
      <w:proofErr w:type="spellEnd"/>
      <w:r>
        <w:t xml:space="preserve">. Minden esetben tartalmaz egy </w:t>
      </w:r>
      <w:proofErr w:type="spellStart"/>
      <w:r w:rsidRPr="00077C28">
        <w:rPr>
          <w:i/>
          <w:iCs/>
        </w:rPr>
        <w:t>drop</w:t>
      </w:r>
      <w:proofErr w:type="spellEnd"/>
      <w:r>
        <w:t xml:space="preserve"> nevű fejlécet, amelynek mező listái üresek.</w:t>
      </w:r>
    </w:p>
    <w:p w14:paraId="3557E1DE" w14:textId="77777777" w:rsidR="001417EB" w:rsidRDefault="001417EB" w:rsidP="001417EB">
      <w:r>
        <w:t xml:space="preserve">Az ellenőrzés során csak a végállapotok lesznek ilyen típusúak, mivel azok számossága mindig kettő lesz. A </w:t>
      </w:r>
      <w:proofErr w:type="spellStart"/>
      <w:r w:rsidRPr="00B308D8">
        <w:rPr>
          <w:i/>
          <w:iCs/>
        </w:rPr>
        <w:t>deparser</w:t>
      </w:r>
      <w:proofErr w:type="spellEnd"/>
      <w:r>
        <w:t xml:space="preserve"> által kiszámított, valamint a </w:t>
      </w:r>
      <w:proofErr w:type="spellStart"/>
      <w:r>
        <w:t>valid</w:t>
      </w:r>
      <w:proofErr w:type="spellEnd"/>
      <w:r>
        <w:t xml:space="preserve"> </w:t>
      </w:r>
      <w:proofErr w:type="spellStart"/>
      <w:r w:rsidRPr="00B308D8">
        <w:rPr>
          <w:i/>
          <w:iCs/>
        </w:rPr>
        <w:t>drop</w:t>
      </w:r>
      <w:proofErr w:type="spellEnd"/>
      <w:r>
        <w:t xml:space="preserve"> érték esetén meghatározott környezetek. A kezdő, valamint azokból kiszámított környezetek azonosítóval vannak ellátva.</w:t>
      </w:r>
    </w:p>
    <w:p w14:paraId="69CC580F" w14:textId="7A1C36A6" w:rsidR="003D3668" w:rsidRPr="003D3668" w:rsidRDefault="001417EB" w:rsidP="003D3668">
      <w:r>
        <w:t xml:space="preserve">Másik konstruktora az </w:t>
      </w:r>
      <w:proofErr w:type="spellStart"/>
      <w:r w:rsidRPr="00517D34">
        <w:rPr>
          <w:i/>
          <w:iCs/>
        </w:rPr>
        <w:t>EnvError</w:t>
      </w:r>
      <w:proofErr w:type="spellEnd"/>
      <w:r>
        <w:t xml:space="preserve">, mely hiba észlelése esetén egyértelműsítheti, hogy a számítás során a környezetek alakítása során történt hiba. Ha az átalakítások vagy átírások során </w:t>
      </w:r>
      <w:proofErr w:type="spellStart"/>
      <w:r w:rsidRPr="00517D34">
        <w:rPr>
          <w:i/>
          <w:iCs/>
        </w:rPr>
        <w:t>EnvError</w:t>
      </w:r>
      <w:proofErr w:type="spellEnd"/>
      <w:r>
        <w:t xml:space="preserve"> a visszakapott eredmény, az éppen zajló folyamat megáll, és ezt küldi vissza a felhasználói felületnek.</w:t>
      </w:r>
    </w:p>
    <w:p w14:paraId="6BEEBCB4" w14:textId="36963AF3" w:rsidR="00352AA7" w:rsidRDefault="00352AA7" w:rsidP="00352AA7">
      <w:pPr>
        <w:pStyle w:val="Heading3"/>
      </w:pPr>
      <w:bookmarkStart w:id="22" w:name="_Toc41784434"/>
      <w:proofErr w:type="spellStart"/>
      <w:r>
        <w:t>Parser.hs</w:t>
      </w:r>
      <w:bookmarkEnd w:id="22"/>
      <w:proofErr w:type="spellEnd"/>
    </w:p>
    <w:p w14:paraId="54F1A322" w14:textId="4FE730EF" w:rsidR="00521EA6" w:rsidRDefault="00CC5E05" w:rsidP="00521EA6">
      <w:pPr>
        <w:keepNext/>
        <w:jc w:val="center"/>
      </w:pPr>
      <w:r>
        <w:object w:dxaOrig="7765" w:dyaOrig="3961" w14:anchorId="788A90E7">
          <v:shape id="_x0000_i1099" type="#_x0000_t75" style="width:416.4pt;height:212.4pt" o:ole="">
            <v:imagedata r:id="rId33" o:title=""/>
          </v:shape>
          <o:OLEObject Type="Embed" ProgID="Visio.Drawing.15" ShapeID="_x0000_i1099" DrawAspect="Content" ObjectID="_1652421328" r:id="rId34"/>
        </w:object>
      </w:r>
    </w:p>
    <w:p w14:paraId="3C603A52" w14:textId="711DE5F7" w:rsidR="00521EA6" w:rsidRPr="00521EA6" w:rsidRDefault="00521EA6" w:rsidP="00521EA6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1</w:t>
      </w:r>
      <w:r>
        <w:fldChar w:fldCharType="end"/>
      </w:r>
      <w:r>
        <w:t xml:space="preserve">. ábra - A Parser </w:t>
      </w:r>
      <w:r w:rsidR="009C22B4">
        <w:t>működésének</w:t>
      </w:r>
      <w:r>
        <w:t xml:space="preserve"> </w:t>
      </w:r>
      <w:r w:rsidR="009C22B4">
        <w:t xml:space="preserve">egyszerűsített </w:t>
      </w:r>
      <w:r>
        <w:t>szemléltetése egy diagrammal</w:t>
      </w:r>
    </w:p>
    <w:p w14:paraId="38D8F9AB" w14:textId="77777777" w:rsidR="00EE3CD4" w:rsidRDefault="00EE3CD4" w:rsidP="00D03535"/>
    <w:p w14:paraId="482C9B36" w14:textId="6FCE91EE" w:rsidR="00EE3CD4" w:rsidRDefault="00EE3CD4" w:rsidP="00D03535">
      <w:r>
        <w:lastRenderedPageBreak/>
        <w:t xml:space="preserve">A </w:t>
      </w:r>
      <w:r w:rsidRPr="00F32612">
        <w:rPr>
          <w:i/>
          <w:iCs/>
        </w:rPr>
        <w:t>Parser</w:t>
      </w:r>
      <w:r>
        <w:t xml:space="preserve"> működésének összefoglalása a 21. ábrán látható módon történik.</w:t>
      </w:r>
    </w:p>
    <w:p w14:paraId="5824788C" w14:textId="0C72B51E" w:rsidR="00D03535" w:rsidRDefault="00D03535" w:rsidP="00D03535">
      <w:r>
        <w:t xml:space="preserve">Az első lépésben a program feldolgozása történik, amelyet a </w:t>
      </w:r>
      <w:proofErr w:type="spellStart"/>
      <w:proofErr w:type="gramStart"/>
      <w:r w:rsidRPr="00D03535">
        <w:t>Text.ParserCombinators.Parsec</w:t>
      </w:r>
      <w:proofErr w:type="spellEnd"/>
      <w:proofErr w:type="gramEnd"/>
      <w:r w:rsidR="00326921">
        <w:t>[</w:t>
      </w:r>
      <w:r w:rsidRPr="00326921">
        <w:rPr>
          <w:rStyle w:val="EndnoteReference"/>
          <w:vertAlign w:val="baseline"/>
        </w:rPr>
        <w:endnoteReference w:id="8"/>
      </w:r>
      <w:r w:rsidR="00326921">
        <w:t>]</w:t>
      </w:r>
      <w:r>
        <w:t xml:space="preserve"> könyvtár</w:t>
      </w:r>
      <w:r w:rsidR="001928FF">
        <w:t>, valamint egy egyszerűbb példa</w:t>
      </w:r>
      <w:r w:rsidR="00326921">
        <w:t>[</w:t>
      </w:r>
      <w:r w:rsidR="001928FF" w:rsidRPr="00326921">
        <w:rPr>
          <w:rStyle w:val="EndnoteReference"/>
          <w:vertAlign w:val="baseline"/>
        </w:rPr>
        <w:endnoteReference w:id="9"/>
      </w:r>
      <w:r w:rsidR="00326921">
        <w:t>]</w:t>
      </w:r>
      <w:r>
        <w:t xml:space="preserve"> segítségével oldottam meg.</w:t>
      </w:r>
    </w:p>
    <w:p w14:paraId="67F0BE8B" w14:textId="741284A1" w:rsidR="001928FF" w:rsidRDefault="001928FF" w:rsidP="00D03535">
      <w:r>
        <w:t>A nyelvtani elemzés</w:t>
      </w:r>
      <w:r w:rsidR="00137B73">
        <w:t>é</w:t>
      </w:r>
      <w:r>
        <w:t xml:space="preserve">hez szükség </w:t>
      </w:r>
      <w:r w:rsidR="009E376A">
        <w:t>van</w:t>
      </w:r>
      <w:r>
        <w:t xml:space="preserve"> a nyelv definíciójára, vagyis a kommentek jelölésének, a változónevek leírásának</w:t>
      </w:r>
      <w:r w:rsidR="001055D9">
        <w:t>, az operátorok és</w:t>
      </w:r>
      <w:r>
        <w:t xml:space="preserve"> a kulcsszavak meghatározására.</w:t>
      </w:r>
      <w:r w:rsidR="00BE1ED7">
        <w:t xml:space="preserve"> </w:t>
      </w:r>
      <w:r>
        <w:t xml:space="preserve">Ezzel az is definiálásra kerül, hogy a P4 milyen résznyelvével foglalkozik az </w:t>
      </w:r>
      <w:r w:rsidR="009E376A">
        <w:t>ellenőrzés</w:t>
      </w:r>
      <w:r>
        <w:t>.</w:t>
      </w:r>
    </w:p>
    <w:p w14:paraId="359746AB" w14:textId="63FE8737" w:rsidR="00521EA6" w:rsidRDefault="00AB5EF9" w:rsidP="00D03535">
      <w:r>
        <w:t xml:space="preserve">Implementálásra kerültek még bizonyos </w:t>
      </w:r>
      <w:proofErr w:type="spellStart"/>
      <w:r>
        <w:t>tokenek</w:t>
      </w:r>
      <w:proofErr w:type="spellEnd"/>
      <w:r>
        <w:t>, amelyek magát az elemzést és annak olvashatóságát segítik.</w:t>
      </w:r>
    </w:p>
    <w:p w14:paraId="308C229E" w14:textId="017766EC" w:rsidR="00E73EEA" w:rsidRPr="00D03535" w:rsidRDefault="00986070" w:rsidP="00E73EEA">
      <w:pPr>
        <w:pStyle w:val="Heading4"/>
      </w:pPr>
      <w:r>
        <w:t>Bevezetett adattípusok</w:t>
      </w:r>
    </w:p>
    <w:p w14:paraId="1861E15B" w14:textId="20D4ACD5" w:rsidR="00352AA7" w:rsidRPr="004103D0" w:rsidRDefault="001612A3" w:rsidP="00E73EEA">
      <w:pPr>
        <w:pStyle w:val="Heading5"/>
        <w:rPr>
          <w:rStyle w:val="Strong"/>
        </w:rPr>
      </w:pPr>
      <w:proofErr w:type="spellStart"/>
      <w:r>
        <w:t>Statement</w:t>
      </w:r>
      <w:proofErr w:type="spellEnd"/>
    </w:p>
    <w:p w14:paraId="19F723A0" w14:textId="26DD3FD9" w:rsidR="001612A3" w:rsidRDefault="001612A3" w:rsidP="001612A3">
      <w:r>
        <w:t xml:space="preserve">A szintaktikus elemző célja, hogy a megkapott P4 programot megfelelő részekre bontsa, amelyet az előkészítő folyamat már könnyen át tud alakítani a </w:t>
      </w:r>
      <w:r w:rsidR="004103D0">
        <w:t xml:space="preserve">hibák észleléséhez </w:t>
      </w:r>
      <w:r>
        <w:t>szükséges típusokra.</w:t>
      </w:r>
    </w:p>
    <w:p w14:paraId="429DACEE" w14:textId="33D5F430" w:rsidR="00394764" w:rsidRDefault="00394764" w:rsidP="001612A3">
      <w:r>
        <w:t xml:space="preserve">Ezeket a részeket a </w:t>
      </w:r>
      <w:proofErr w:type="spellStart"/>
      <w:r w:rsidRPr="00AB5EF9">
        <w:rPr>
          <w:i/>
          <w:iCs/>
        </w:rPr>
        <w:t>Statement</w:t>
      </w:r>
      <w:proofErr w:type="spellEnd"/>
      <w:r>
        <w:t xml:space="preserve"> típus foglalja magába.</w:t>
      </w:r>
      <w:r w:rsidR="00590FFB">
        <w:t xml:space="preserve"> Az elemzés célja egy </w:t>
      </w:r>
      <w:proofErr w:type="spellStart"/>
      <w:r w:rsidR="00590FFB" w:rsidRPr="00590FFB">
        <w:rPr>
          <w:i/>
          <w:iCs/>
        </w:rPr>
        <w:t>Statement</w:t>
      </w:r>
      <w:proofErr w:type="spellEnd"/>
      <w:r w:rsidR="00590FFB">
        <w:t xml:space="preserve"> listává alakítani a megkapott programot.</w:t>
      </w:r>
    </w:p>
    <w:p w14:paraId="00D20A10" w14:textId="62656F87" w:rsidR="00D03535" w:rsidRDefault="00AB5EF9" w:rsidP="00E73EEA">
      <w:pPr>
        <w:pStyle w:val="Heading5"/>
      </w:pPr>
      <w:proofErr w:type="spellStart"/>
      <w:r>
        <w:t>Variable</w:t>
      </w:r>
      <w:proofErr w:type="spellEnd"/>
    </w:p>
    <w:p w14:paraId="3FDC97C2" w14:textId="029CF4E1" w:rsidR="00B56BAD" w:rsidRPr="00AB5EF9" w:rsidRDefault="00AB5EF9" w:rsidP="0014716C">
      <w:r>
        <w:t xml:space="preserve">A </w:t>
      </w:r>
      <w:proofErr w:type="spellStart"/>
      <w:r w:rsidRPr="00AB5EF9">
        <w:rPr>
          <w:i/>
          <w:iCs/>
        </w:rPr>
        <w:t>Variable</w:t>
      </w:r>
      <w:proofErr w:type="spellEnd"/>
      <w:r>
        <w:t xml:space="preserve"> típus segítségével </w:t>
      </w:r>
      <w:r w:rsidR="00201020">
        <w:t>írtam le</w:t>
      </w:r>
      <w:r>
        <w:t xml:space="preserve"> mind a mezőket és </w:t>
      </w:r>
      <w:r w:rsidR="00D44CEA">
        <w:t>fejléceket</w:t>
      </w:r>
      <w:r>
        <w:t xml:space="preserve">, mind </w:t>
      </w:r>
      <w:r w:rsidR="00C37FE0">
        <w:t>pedig a tábl</w:t>
      </w:r>
      <w:r w:rsidR="00E519A0">
        <w:t>ák</w:t>
      </w:r>
      <w:r w:rsidR="00C37FE0">
        <w:t xml:space="preserve"> kulcsait és a </w:t>
      </w:r>
      <w:r w:rsidR="004B738C">
        <w:t xml:space="preserve">kontrollfüggvények </w:t>
      </w:r>
      <w:r w:rsidR="00C37FE0">
        <w:t xml:space="preserve">paramétereiben </w:t>
      </w:r>
      <w:r>
        <w:t>szereplő változókat.</w:t>
      </w:r>
    </w:p>
    <w:p w14:paraId="5870A4BF" w14:textId="0C36D7D0" w:rsidR="00D03535" w:rsidRDefault="00AB5EF9" w:rsidP="00E73EEA">
      <w:pPr>
        <w:pStyle w:val="Heading5"/>
      </w:pPr>
      <w:proofErr w:type="spellStart"/>
      <w:r>
        <w:t>FunctionExpression</w:t>
      </w:r>
      <w:proofErr w:type="spellEnd"/>
    </w:p>
    <w:p w14:paraId="2F020C06" w14:textId="0EFBA3C1" w:rsidR="00AB5EF9" w:rsidRDefault="00AB5EF9" w:rsidP="00AB5EF9">
      <w:r>
        <w:t xml:space="preserve">A programban történő függvényhívásokat </w:t>
      </w:r>
      <w:proofErr w:type="spellStart"/>
      <w:r w:rsidRPr="00AB5EF9">
        <w:rPr>
          <w:i/>
          <w:iCs/>
        </w:rPr>
        <w:t>FunctionExpression</w:t>
      </w:r>
      <w:proofErr w:type="spellEnd"/>
      <w:r>
        <w:t xml:space="preserve">-ként </w:t>
      </w:r>
      <w:r w:rsidR="003279E5">
        <w:t>írtam le</w:t>
      </w:r>
      <w:r>
        <w:t xml:space="preserve">, melyek a </w:t>
      </w:r>
      <w:proofErr w:type="spellStart"/>
      <w:r w:rsidRPr="00AB5EF9">
        <w:rPr>
          <w:i/>
          <w:iCs/>
        </w:rPr>
        <w:t>FuncExpr</w:t>
      </w:r>
      <w:proofErr w:type="spellEnd"/>
      <w:r>
        <w:t xml:space="preserve"> konstruktorral alakíthatóak át </w:t>
      </w:r>
      <w:proofErr w:type="spellStart"/>
      <w:r w:rsidRPr="00AB5EF9">
        <w:rPr>
          <w:i/>
          <w:iCs/>
        </w:rPr>
        <w:t>Statement</w:t>
      </w:r>
      <w:proofErr w:type="spellEnd"/>
      <w:r>
        <w:t>-re.</w:t>
      </w:r>
    </w:p>
    <w:p w14:paraId="27C64681" w14:textId="6B3A5395" w:rsidR="00BE1ED7" w:rsidRPr="00AB5EF9" w:rsidRDefault="00BE1ED7" w:rsidP="00AB5EF9">
      <w:r>
        <w:t>Ezek a függvényhívásokhoz tart</w:t>
      </w:r>
      <w:r w:rsidR="00AD6BC9">
        <w:t>o</w:t>
      </w:r>
      <w:r>
        <w:t>zó változókból, valamint a függvény fajtájából tevődnek össze.</w:t>
      </w:r>
    </w:p>
    <w:p w14:paraId="5DF0C058" w14:textId="73393622" w:rsidR="00AB5EF9" w:rsidRDefault="00AB5EF9" w:rsidP="00E73EEA">
      <w:pPr>
        <w:pStyle w:val="Heading5"/>
      </w:pPr>
      <w:proofErr w:type="spellStart"/>
      <w:r>
        <w:t>ArithmeticExpression</w:t>
      </w:r>
      <w:proofErr w:type="spellEnd"/>
    </w:p>
    <w:p w14:paraId="0C895536" w14:textId="4AC75D9B" w:rsidR="002423A4" w:rsidRPr="00C65E01" w:rsidRDefault="002423A4" w:rsidP="002423A4">
      <w:r>
        <w:t xml:space="preserve">Az aritmetikai kifejezések leírására szolgáló típus. Ezt a </w:t>
      </w:r>
      <w:proofErr w:type="spellStart"/>
      <w:r w:rsidRPr="002423A4">
        <w:rPr>
          <w:i/>
          <w:iCs/>
        </w:rPr>
        <w:t>ParserAssignment</w:t>
      </w:r>
      <w:proofErr w:type="spellEnd"/>
      <w:r>
        <w:t xml:space="preserve"> konstruktorral használjuk, amely a programban lévő értékadásokat írja le. Ehhez tartozik egy </w:t>
      </w:r>
      <w:proofErr w:type="spellStart"/>
      <w:r w:rsidRPr="002423A4">
        <w:rPr>
          <w:i/>
          <w:iCs/>
        </w:rPr>
        <w:t>string</w:t>
      </w:r>
      <w:proofErr w:type="spellEnd"/>
      <w:r>
        <w:t xml:space="preserve">, amely az egyenlőség bal oldalán szereplő változó nevét takarja, </w:t>
      </w:r>
      <w:r>
        <w:lastRenderedPageBreak/>
        <w:t xml:space="preserve">valamint egy </w:t>
      </w:r>
      <w:proofErr w:type="spellStart"/>
      <w:r w:rsidRPr="00C65E01">
        <w:rPr>
          <w:i/>
          <w:iCs/>
        </w:rPr>
        <w:t>ArithmeticExpression</w:t>
      </w:r>
      <w:proofErr w:type="spellEnd"/>
      <w:r w:rsidR="00C65E01">
        <w:t>, amelyben az értékadás bal oldalán szereplő kifejezést tároljuk. Ez állhat egyetlen változóból, vagy bármilyen aritmetikai kifejezésből</w:t>
      </w:r>
      <w:r w:rsidR="00E73EEA">
        <w:t xml:space="preserve"> (negálás, összeadás, kivonás, szorzás, osztás)</w:t>
      </w:r>
      <w:r w:rsidR="00C65E01">
        <w:t>.</w:t>
      </w:r>
    </w:p>
    <w:p w14:paraId="22800060" w14:textId="67F6469F" w:rsidR="00AB5EF9" w:rsidRDefault="00AB5EF9" w:rsidP="00E73EEA">
      <w:pPr>
        <w:pStyle w:val="Heading5"/>
      </w:pPr>
      <w:proofErr w:type="spellStart"/>
      <w:r>
        <w:t>BoolExpression</w:t>
      </w:r>
      <w:proofErr w:type="spellEnd"/>
    </w:p>
    <w:p w14:paraId="766A4FAC" w14:textId="55AEBD45" w:rsidR="001612A3" w:rsidRDefault="00E73EEA" w:rsidP="001612A3">
      <w:r>
        <w:t xml:space="preserve">A logikai kifejezéseket írhatjuk le vele. Ezek a résznyelvben az elágazások feltételében szerepelnek. </w:t>
      </w:r>
      <w:proofErr w:type="spellStart"/>
      <w:r w:rsidRPr="00E73EEA">
        <w:rPr>
          <w:i/>
          <w:iCs/>
        </w:rPr>
        <w:t>Statement</w:t>
      </w:r>
      <w:proofErr w:type="spellEnd"/>
      <w:r>
        <w:t xml:space="preserve">-re a </w:t>
      </w:r>
      <w:proofErr w:type="spellStart"/>
      <w:r w:rsidRPr="00E73EEA">
        <w:rPr>
          <w:i/>
          <w:iCs/>
        </w:rPr>
        <w:t>BoolExpr</w:t>
      </w:r>
      <w:proofErr w:type="spellEnd"/>
      <w:r>
        <w:t xml:space="preserve"> konstruktorral tudjuk hozni.</w:t>
      </w:r>
    </w:p>
    <w:p w14:paraId="2B9FF435" w14:textId="0EF8E4C9" w:rsidR="00E73EEA" w:rsidRDefault="00E73EEA" w:rsidP="001612A3">
      <w:r>
        <w:t>Állhat logikai konstansokból</w:t>
      </w:r>
      <w:r w:rsidR="006260FF">
        <w:t xml:space="preserve"> </w:t>
      </w:r>
      <w:r>
        <w:t>(igaz, hamis), valamint ezek és változók valamilyen logikai kifejezéséből</w:t>
      </w:r>
      <w:r w:rsidR="006260FF">
        <w:t xml:space="preserve"> </w:t>
      </w:r>
      <w:r>
        <w:t xml:space="preserve">(negálás, </w:t>
      </w:r>
      <w:r w:rsidR="008723D6">
        <w:t>konju</w:t>
      </w:r>
      <w:r w:rsidR="007022E0">
        <w:t>n</w:t>
      </w:r>
      <w:r w:rsidR="008723D6">
        <w:t>kció</w:t>
      </w:r>
      <w:r>
        <w:t xml:space="preserve">, </w:t>
      </w:r>
      <w:proofErr w:type="spellStart"/>
      <w:r w:rsidR="008723D6">
        <w:t>diszjunkció</w:t>
      </w:r>
      <w:proofErr w:type="spellEnd"/>
      <w:r>
        <w:t xml:space="preserve">, egyenlő, nem egyenlő, kisebb, nagyobb). </w:t>
      </w:r>
    </w:p>
    <w:p w14:paraId="44CFFB0D" w14:textId="3B9F1C81" w:rsidR="00E73EEA" w:rsidRDefault="00E73EEA" w:rsidP="001612A3">
      <w:r>
        <w:t>Egy P4 specifikus függvény, a</w:t>
      </w:r>
      <w:r w:rsidR="006E3D8C">
        <w:t>z</w:t>
      </w:r>
      <w:r>
        <w:t xml:space="preserve"> </w:t>
      </w:r>
      <w:proofErr w:type="spellStart"/>
      <w:proofErr w:type="gramStart"/>
      <w:r w:rsidRPr="00E73EEA">
        <w:rPr>
          <w:i/>
          <w:iCs/>
        </w:rPr>
        <w:t>isValid</w:t>
      </w:r>
      <w:proofErr w:type="spellEnd"/>
      <w:r w:rsidRPr="00E73EEA">
        <w:rPr>
          <w:i/>
          <w:iCs/>
        </w:rPr>
        <w:t>(</w:t>
      </w:r>
      <w:proofErr w:type="gramEnd"/>
      <w:r w:rsidRPr="00E73EEA">
        <w:rPr>
          <w:i/>
          <w:iCs/>
        </w:rPr>
        <w:t>)</w:t>
      </w:r>
      <w:r>
        <w:t xml:space="preserve"> is ide tartozik.</w:t>
      </w:r>
    </w:p>
    <w:p w14:paraId="5C41C269" w14:textId="31645466" w:rsidR="00E73EEA" w:rsidRDefault="00E73EEA" w:rsidP="00E73EEA">
      <w:pPr>
        <w:pStyle w:val="Heading4"/>
      </w:pPr>
      <w:r>
        <w:t>Függvények</w:t>
      </w:r>
    </w:p>
    <w:p w14:paraId="527D2E0B" w14:textId="1676A6CD" w:rsidR="006F068C" w:rsidRDefault="006F068C" w:rsidP="006F068C">
      <w:r>
        <w:t xml:space="preserve">Az szintaktikus elemzőt képező függvények három nagyobb részre </w:t>
      </w:r>
      <w:proofErr w:type="spellStart"/>
      <w:r>
        <w:t>oszthatóak</w:t>
      </w:r>
      <w:proofErr w:type="spellEnd"/>
      <w:r>
        <w:t xml:space="preserve">, amelyek lejjebb kerülnek kifejtésre. A </w:t>
      </w:r>
      <w:r w:rsidRPr="006F068C">
        <w:rPr>
          <w:i/>
          <w:iCs/>
        </w:rPr>
        <w:t>Parsec</w:t>
      </w:r>
      <w:r>
        <w:t xml:space="preserve"> könyvtárból származó </w:t>
      </w:r>
      <w:r w:rsidRPr="006F068C">
        <w:rPr>
          <w:i/>
          <w:iCs/>
        </w:rPr>
        <w:t>Parser</w:t>
      </w:r>
      <w:r>
        <w:t xml:space="preserve"> függvényparaméter segítségével tudjuk a függvényeket olyan alakra hozni, amellyel szöveget tudunk feldarabolni, mintát illeszteni rá és </w:t>
      </w:r>
      <w:r w:rsidR="006260FF">
        <w:t>meghatározni,</w:t>
      </w:r>
      <w:r>
        <w:t xml:space="preserve"> hogy a programnak pontosan milyen alkotóeleme. Ezek a szeletelések mindig a legnagyobb illesztést hajtják végre, így cél volt az, hogy az elemzés során mindig egyértelmű legyen, hogy mi a következő lépés.</w:t>
      </w:r>
    </w:p>
    <w:p w14:paraId="0BFF3161" w14:textId="6DD5FC3D" w:rsidR="00663C8D" w:rsidRDefault="00663C8D" w:rsidP="006F068C">
      <w:r>
        <w:t xml:space="preserve">Egy adott szöveg esetében a </w:t>
      </w:r>
      <w:proofErr w:type="spellStart"/>
      <w:r w:rsidRPr="00A46AAE">
        <w:rPr>
          <w:i/>
          <w:iCs/>
        </w:rPr>
        <w:t>parseString</w:t>
      </w:r>
      <w:proofErr w:type="spellEnd"/>
      <w:r>
        <w:t xml:space="preserve">, míg fájlból olvasás esetén a </w:t>
      </w:r>
      <w:proofErr w:type="spellStart"/>
      <w:r w:rsidRPr="00A46AAE">
        <w:rPr>
          <w:i/>
          <w:iCs/>
        </w:rPr>
        <w:t>parseFile</w:t>
      </w:r>
      <w:proofErr w:type="spellEnd"/>
      <w:r>
        <w:t xml:space="preserve"> függvénnyel lehet az elemzést végrehajtani.</w:t>
      </w:r>
    </w:p>
    <w:p w14:paraId="6DC7CA4D" w14:textId="3ECC1BBE" w:rsidR="006F068C" w:rsidRDefault="006F068C" w:rsidP="006F068C">
      <w:pPr>
        <w:pStyle w:val="Heading5"/>
      </w:pPr>
      <w:r>
        <w:t>Fejléc</w:t>
      </w:r>
      <w:r w:rsidR="003E69FD">
        <w:t>-</w:t>
      </w:r>
      <w:proofErr w:type="spellStart"/>
      <w:r w:rsidR="003E69FD">
        <w:t>Struct</w:t>
      </w:r>
      <w:proofErr w:type="spellEnd"/>
      <w:r>
        <w:t xml:space="preserve"> elemző függvények</w:t>
      </w:r>
    </w:p>
    <w:p w14:paraId="710696DB" w14:textId="60E9C08A" w:rsidR="00E73EEA" w:rsidRDefault="006F068C" w:rsidP="006F068C">
      <w:r>
        <w:t>Ezek a függvények a program elején definiált fejlécekből és struktúrákból szedi</w:t>
      </w:r>
      <w:r w:rsidR="005350D7">
        <w:t>k</w:t>
      </w:r>
      <w:r>
        <w:t xml:space="preserve"> ki a számunkra hasznos információkat</w:t>
      </w:r>
      <w:r w:rsidR="003E69FD">
        <w:t>, vagyis,</w:t>
      </w:r>
      <w:r>
        <w:t xml:space="preserve"> maga az elnevezés mel</w:t>
      </w:r>
      <w:r w:rsidR="006260FF">
        <w:t>l</w:t>
      </w:r>
      <w:r>
        <w:t>ett, a mezők nevei</w:t>
      </w:r>
      <w:r w:rsidR="003E69FD">
        <w:t>t</w:t>
      </w:r>
      <w:r>
        <w:t xml:space="preserve">. </w:t>
      </w:r>
      <w:r w:rsidR="003E69FD">
        <w:t xml:space="preserve">A </w:t>
      </w:r>
      <w:proofErr w:type="spellStart"/>
      <w:r w:rsidR="003E69FD" w:rsidRPr="009F666C">
        <w:rPr>
          <w:i/>
          <w:iCs/>
        </w:rPr>
        <w:t>header</w:t>
      </w:r>
      <w:proofErr w:type="spellEnd"/>
      <w:r w:rsidR="003E69FD">
        <w:t xml:space="preserve"> és a </w:t>
      </w:r>
      <w:proofErr w:type="spellStart"/>
      <w:r w:rsidR="003E69FD" w:rsidRPr="009F666C">
        <w:rPr>
          <w:i/>
          <w:iCs/>
        </w:rPr>
        <w:t>struct</w:t>
      </w:r>
      <w:proofErr w:type="spellEnd"/>
      <w:r w:rsidR="003E69FD">
        <w:t xml:space="preserve"> kulcsszavak megtalálásakor indul el az ehhez tartozó feldolgozás. </w:t>
      </w:r>
      <w:proofErr w:type="spellStart"/>
      <w:r w:rsidR="003E69FD" w:rsidRPr="003E69FD">
        <w:rPr>
          <w:i/>
          <w:iCs/>
        </w:rPr>
        <w:t>ParserHeader</w:t>
      </w:r>
      <w:proofErr w:type="spellEnd"/>
      <w:r w:rsidR="003E69FD">
        <w:t xml:space="preserve"> és </w:t>
      </w:r>
      <w:proofErr w:type="spellStart"/>
      <w:r w:rsidR="003E69FD" w:rsidRPr="003E69FD">
        <w:rPr>
          <w:i/>
          <w:iCs/>
        </w:rPr>
        <w:t>ParserStruct</w:t>
      </w:r>
      <w:proofErr w:type="spellEnd"/>
      <w:r w:rsidR="003E69FD">
        <w:t xml:space="preserve"> konstruktorral kerülnek tárolásra.</w:t>
      </w:r>
    </w:p>
    <w:p w14:paraId="77EC74BA" w14:textId="0AF3AA70" w:rsidR="003E69FD" w:rsidRDefault="003E69FD" w:rsidP="003E69FD">
      <w:pPr>
        <w:pStyle w:val="Heading5"/>
      </w:pPr>
      <w:r>
        <w:t>Parser elemző függvények</w:t>
      </w:r>
    </w:p>
    <w:p w14:paraId="1D4031E9" w14:textId="77777777" w:rsidR="00CB5588" w:rsidRDefault="003E69FD" w:rsidP="003E69FD">
      <w:r>
        <w:t>Ez egy P4 specifikus része a programnak. Az elemzés során ebből a részből fogjuk kinyerni a kezdő állapotokat.</w:t>
      </w:r>
      <w:r w:rsidR="00CB5588">
        <w:t xml:space="preserve"> A </w:t>
      </w:r>
      <w:r w:rsidR="00CB5588" w:rsidRPr="00CB5588">
        <w:rPr>
          <w:i/>
          <w:iCs/>
        </w:rPr>
        <w:t>Parser</w:t>
      </w:r>
      <w:r w:rsidR="00CB5588">
        <w:t xml:space="preserve"> konstruktor paramétere egy lista, </w:t>
      </w:r>
      <w:r w:rsidR="00CB5588">
        <w:lastRenderedPageBreak/>
        <w:t xml:space="preserve">amelyben felsorolásra kerül minden abban található </w:t>
      </w:r>
      <w:proofErr w:type="spellStart"/>
      <w:r w:rsidR="00CB5588" w:rsidRPr="00CB5588">
        <w:rPr>
          <w:i/>
          <w:iCs/>
        </w:rPr>
        <w:t>state</w:t>
      </w:r>
      <w:proofErr w:type="spellEnd"/>
      <w:r w:rsidR="00CB5588">
        <w:t xml:space="preserve"> kulcsszóval kezdődő függvény. </w:t>
      </w:r>
    </w:p>
    <w:p w14:paraId="40DE3A6B" w14:textId="0D91FE18" w:rsidR="003E69FD" w:rsidRDefault="00CB5588" w:rsidP="00CB5588">
      <w:r>
        <w:t>Ezek az állítások tartalmazhatják egy fejléc kibontását</w:t>
      </w:r>
      <w:r w:rsidR="00304819">
        <w:t xml:space="preserve"> </w:t>
      </w:r>
      <w:r>
        <w:t>(</w:t>
      </w:r>
      <w:proofErr w:type="spellStart"/>
      <w:proofErr w:type="gramStart"/>
      <w:r w:rsidRPr="003E69FD">
        <w:rPr>
          <w:i/>
          <w:iCs/>
        </w:rPr>
        <w:t>extract</w:t>
      </w:r>
      <w:proofErr w:type="spellEnd"/>
      <w:r w:rsidRPr="003E69FD">
        <w:rPr>
          <w:i/>
          <w:iCs/>
        </w:rPr>
        <w:t>(</w:t>
      </w:r>
      <w:proofErr w:type="gramEnd"/>
      <w:r w:rsidRPr="003E69FD">
        <w:rPr>
          <w:i/>
          <w:iCs/>
        </w:rPr>
        <w:t>)</w:t>
      </w:r>
      <w:r>
        <w:rPr>
          <w:i/>
          <w:iCs/>
        </w:rPr>
        <w:t>)</w:t>
      </w:r>
      <w:r>
        <w:t xml:space="preserve">, egy másik </w:t>
      </w:r>
      <w:proofErr w:type="spellStart"/>
      <w:r w:rsidRPr="00CB5588">
        <w:rPr>
          <w:i/>
          <w:iCs/>
        </w:rPr>
        <w:t>state</w:t>
      </w:r>
      <w:proofErr w:type="spellEnd"/>
      <w:r>
        <w:t>-re való ugrást</w:t>
      </w:r>
      <w:r w:rsidR="00304819">
        <w:t xml:space="preserve"> </w:t>
      </w:r>
      <w:r>
        <w:t>(</w:t>
      </w:r>
      <w:proofErr w:type="spellStart"/>
      <w:r w:rsidRPr="00CB5588">
        <w:rPr>
          <w:i/>
          <w:iCs/>
        </w:rPr>
        <w:t>transition</w:t>
      </w:r>
      <w:proofErr w:type="spellEnd"/>
      <w:r>
        <w:t>), vagy pedig egy elágazást</w:t>
      </w:r>
      <w:r w:rsidR="00304819">
        <w:t xml:space="preserve"> </w:t>
      </w:r>
      <w:r>
        <w:t>(</w:t>
      </w:r>
      <w:proofErr w:type="spellStart"/>
      <w:r w:rsidRPr="00CB5588">
        <w:rPr>
          <w:i/>
          <w:iCs/>
        </w:rPr>
        <w:t>transition</w:t>
      </w:r>
      <w:proofErr w:type="spellEnd"/>
      <w:r w:rsidRPr="00CB5588">
        <w:rPr>
          <w:i/>
          <w:iCs/>
        </w:rPr>
        <w:t xml:space="preserve"> </w:t>
      </w:r>
      <w:proofErr w:type="spellStart"/>
      <w:r w:rsidRPr="00CB5588">
        <w:rPr>
          <w:i/>
          <w:iCs/>
        </w:rPr>
        <w:t>select</w:t>
      </w:r>
      <w:proofErr w:type="spellEnd"/>
      <w:r>
        <w:t xml:space="preserve">). Egy P4 program futásakor az elágazás során egy bizonyos értéket vizsgálva dől el, hogy melyik </w:t>
      </w:r>
      <w:r w:rsidR="00BC37A5">
        <w:t>végrehajtással</w:t>
      </w:r>
      <w:r>
        <w:t xml:space="preserve"> folytatódik a </w:t>
      </w:r>
      <w:r w:rsidRPr="00CB5588">
        <w:rPr>
          <w:i/>
          <w:iCs/>
        </w:rPr>
        <w:t>parser</w:t>
      </w:r>
      <w:r>
        <w:t>. A hiba észlelés számításakor viszont ez az érték számunkra nem releváns, az elemző az összes lehetséges végkimenetelt vizsgálja, és a kezdő állapotok közé felveszi.</w:t>
      </w:r>
    </w:p>
    <w:p w14:paraId="7012ACE7" w14:textId="70DA7FAE" w:rsidR="00CB5588" w:rsidRDefault="00CB5588" w:rsidP="00CB5588">
      <w:pPr>
        <w:pStyle w:val="Heading5"/>
      </w:pPr>
      <w:proofErr w:type="spellStart"/>
      <w:r>
        <w:t>Control</w:t>
      </w:r>
      <w:proofErr w:type="spellEnd"/>
      <w:r>
        <w:t xml:space="preserve"> elemző függvények</w:t>
      </w:r>
    </w:p>
    <w:p w14:paraId="09611C91" w14:textId="5305FF97" w:rsidR="00CB5588" w:rsidRDefault="00964401" w:rsidP="00CB5588">
      <w:r>
        <w:t xml:space="preserve">A </w:t>
      </w:r>
      <w:proofErr w:type="spellStart"/>
      <w:r w:rsidRPr="004B738C">
        <w:rPr>
          <w:i/>
          <w:iCs/>
        </w:rPr>
        <w:t>control</w:t>
      </w:r>
      <w:proofErr w:type="spellEnd"/>
      <w:r>
        <w:t xml:space="preserve"> kulcsszóval kezdődő függvények elemzésére használt függvények.</w:t>
      </w:r>
    </w:p>
    <w:p w14:paraId="282B2F9B" w14:textId="0CE71B41" w:rsidR="00964401" w:rsidRDefault="00964401" w:rsidP="00CB5588">
      <w:r>
        <w:t xml:space="preserve">Ezek a benne található </w:t>
      </w:r>
      <w:proofErr w:type="spellStart"/>
      <w:r w:rsidRPr="00964401">
        <w:rPr>
          <w:i/>
          <w:iCs/>
        </w:rPr>
        <w:t>action</w:t>
      </w:r>
      <w:proofErr w:type="spellEnd"/>
      <w:r>
        <w:t xml:space="preserve">, </w:t>
      </w:r>
      <w:proofErr w:type="spellStart"/>
      <w:r w:rsidRPr="00964401">
        <w:rPr>
          <w:i/>
          <w:iCs/>
        </w:rPr>
        <w:t>table</w:t>
      </w:r>
      <w:proofErr w:type="spellEnd"/>
      <w:r>
        <w:t xml:space="preserve"> és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kulcsszavak mentén ismerik fel a definiált akciókat, </w:t>
      </w:r>
      <w:r w:rsidR="00F30851">
        <w:t>táblákat,</w:t>
      </w:r>
      <w:r>
        <w:t xml:space="preserve"> valamint az alkalmazandó programot. </w:t>
      </w:r>
    </w:p>
    <w:p w14:paraId="34FBEBE1" w14:textId="688E1BBE" w:rsidR="00964401" w:rsidRDefault="00964401" w:rsidP="00CB5588">
      <w:r>
        <w:t xml:space="preserve">Ezek a </w:t>
      </w:r>
      <w:r w:rsidRPr="00964401">
        <w:rPr>
          <w:i/>
          <w:iCs/>
        </w:rPr>
        <w:t>ParserAction</w:t>
      </w:r>
      <w:r>
        <w:t xml:space="preserve">, </w:t>
      </w:r>
      <w:proofErr w:type="spellStart"/>
      <w:r w:rsidRPr="00964401">
        <w:rPr>
          <w:i/>
          <w:iCs/>
        </w:rPr>
        <w:t>ParserTable</w:t>
      </w:r>
      <w:proofErr w:type="spellEnd"/>
      <w:r>
        <w:t xml:space="preserve"> és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konstruktorokkal jönnek létre.</w:t>
      </w:r>
    </w:p>
    <w:p w14:paraId="2ECB3E1D" w14:textId="15B7657D" w:rsidR="00964401" w:rsidRDefault="00964401" w:rsidP="00CB5588">
      <w:r>
        <w:t>Az akcióknak a neve, és a hozzá tartozó szekvenciába rendezett értékadások és függvényhívások kerülnek rögzítésre.</w:t>
      </w:r>
    </w:p>
    <w:p w14:paraId="37BD2D39" w14:textId="3AFBD4C3" w:rsidR="00964401" w:rsidRDefault="00964401" w:rsidP="00CB5588">
      <w:r>
        <w:t>A tábláknál fontos információ a kulcsok, valamint a hozzájuk rendelt akciók nevei.</w:t>
      </w:r>
    </w:p>
    <w:p w14:paraId="6A1E05BE" w14:textId="4CC4661F" w:rsidR="00964401" w:rsidRDefault="00964401" w:rsidP="00CB5588">
      <w:r>
        <w:t xml:space="preserve">Az </w:t>
      </w:r>
      <w:proofErr w:type="spellStart"/>
      <w:r w:rsidRPr="00964401">
        <w:rPr>
          <w:i/>
          <w:iCs/>
        </w:rPr>
        <w:t>apply</w:t>
      </w:r>
      <w:proofErr w:type="spellEnd"/>
      <w:r>
        <w:t xml:space="preserve"> </w:t>
      </w:r>
      <w:r w:rsidR="00A5268C">
        <w:t xml:space="preserve">kulcsszóval jelölt </w:t>
      </w:r>
      <w:r>
        <w:t>függvényben</w:t>
      </w:r>
      <w:r w:rsidR="00A5268C">
        <w:t xml:space="preserve">, mely a kontrollfüggvény </w:t>
      </w:r>
      <w:r w:rsidR="00281FAB">
        <w:t>törzse</w:t>
      </w:r>
      <w:r w:rsidR="00FB5D38">
        <w:t>,</w:t>
      </w:r>
      <w:r>
        <w:t xml:space="preserve"> általában elágazások(</w:t>
      </w:r>
      <w:proofErr w:type="spellStart"/>
      <w:r w:rsidRPr="00964401">
        <w:rPr>
          <w:i/>
          <w:iCs/>
        </w:rPr>
        <w:t>if-else</w:t>
      </w:r>
      <w:proofErr w:type="spellEnd"/>
      <w:r>
        <w:t>), akció- és táblahívások</w:t>
      </w:r>
      <w:r w:rsidR="00280B3A">
        <w:t xml:space="preserve">, valamint </w:t>
      </w:r>
      <w:proofErr w:type="spellStart"/>
      <w:r w:rsidR="00280B3A" w:rsidRPr="004A7AEE">
        <w:rPr>
          <w:i/>
          <w:iCs/>
        </w:rPr>
        <w:t>emit</w:t>
      </w:r>
      <w:proofErr w:type="spellEnd"/>
      <w:r w:rsidR="00280B3A" w:rsidRPr="004A7AEE">
        <w:rPr>
          <w:i/>
          <w:iCs/>
        </w:rPr>
        <w:t>(</w:t>
      </w:r>
      <w:r w:rsidR="00903970">
        <w:rPr>
          <w:i/>
          <w:iCs/>
        </w:rPr>
        <w:t>fejléc</w:t>
      </w:r>
      <w:r w:rsidR="00280B3A" w:rsidRPr="004A7AEE">
        <w:rPr>
          <w:i/>
          <w:iCs/>
        </w:rPr>
        <w:t>)</w:t>
      </w:r>
      <w:r w:rsidR="00280B3A">
        <w:t xml:space="preserve"> függvényhívások </w:t>
      </w:r>
      <w:r>
        <w:t>szerepelnek. Ezek is elmentésre kerülnek,</w:t>
      </w:r>
      <w:r w:rsidR="00630CC9">
        <w:t xml:space="preserve"> egy listában</w:t>
      </w:r>
      <w:r w:rsidR="006E09A9">
        <w:t>.</w:t>
      </w:r>
    </w:p>
    <w:p w14:paraId="1B17983C" w14:textId="3F4C513F" w:rsidR="008961B9" w:rsidRDefault="008961B9" w:rsidP="008961B9">
      <w:pPr>
        <w:pStyle w:val="Heading5"/>
      </w:pPr>
      <w:r>
        <w:t>Kifejezéseket elemző függvények</w:t>
      </w:r>
    </w:p>
    <w:p w14:paraId="6DD5B3D4" w14:textId="75264F16" w:rsidR="008961B9" w:rsidRDefault="00953129" w:rsidP="008961B9">
      <w:r>
        <w:t>Ezek a</w:t>
      </w:r>
      <w:r w:rsidR="008961B9">
        <w:t xml:space="preserve">z aritmetikai és logikai kifejezések, valamint a függvényhívások elemzéséhez szükséges függvények. </w:t>
      </w:r>
    </w:p>
    <w:p w14:paraId="2C020E46" w14:textId="257DF80F" w:rsidR="00F26E58" w:rsidRDefault="00F26E58" w:rsidP="008961B9">
      <w:r>
        <w:t>Mindegyik a hozzájuk tartozó, nevükkel megegyező adattípusokat ismeri fel, és bontja fel a megfelelő változóra és operátorra. Ebben az esetben a függvényhívások operátorként vannak definiálva.</w:t>
      </w:r>
    </w:p>
    <w:p w14:paraId="64F8CC06" w14:textId="05C5045B" w:rsidR="00F26E58" w:rsidRDefault="00F26E58" w:rsidP="008961B9">
      <w:r>
        <w:t xml:space="preserve">Az operátorok esetében az is rögzítve van, hogy egy kifejezés elején, közepén vagy végén található-e meg. A jól ismert összeadás </w:t>
      </w:r>
      <w:r w:rsidR="00E923FE">
        <w:t>jel (</w:t>
      </w:r>
      <w:r>
        <w:t xml:space="preserve">+) például a kifejezés </w:t>
      </w:r>
      <w:proofErr w:type="spellStart"/>
      <w:r>
        <w:t>belsejében</w:t>
      </w:r>
      <w:proofErr w:type="spellEnd"/>
      <w:r>
        <w:t xml:space="preserve">, de a függvényhívások, mint a fejléc validitásának beállítására </w:t>
      </w:r>
      <w:proofErr w:type="gramStart"/>
      <w:r>
        <w:t>használt .</w:t>
      </w:r>
      <w:proofErr w:type="spellStart"/>
      <w:r>
        <w:t>setValid</w:t>
      </w:r>
      <w:proofErr w:type="spellEnd"/>
      <w:proofErr w:type="gramEnd"/>
      <w:r>
        <w:t>(), a kifejezések végén fog előfordulni. Ez az információ a mintaillesztést segíti.</w:t>
      </w:r>
    </w:p>
    <w:p w14:paraId="2ECA6738" w14:textId="57A7D70C" w:rsidR="00F26E58" w:rsidRDefault="00F26E58" w:rsidP="00F26E58">
      <w:pPr>
        <w:pStyle w:val="Heading3"/>
      </w:pPr>
      <w:bookmarkStart w:id="23" w:name="_Toc41784435"/>
      <w:proofErr w:type="spellStart"/>
      <w:r>
        <w:lastRenderedPageBreak/>
        <w:t>Preparation.hs</w:t>
      </w:r>
      <w:bookmarkEnd w:id="23"/>
      <w:proofErr w:type="spellEnd"/>
    </w:p>
    <w:p w14:paraId="0E981CA5" w14:textId="0E85CF36" w:rsidR="00F26E58" w:rsidRDefault="00833FB8" w:rsidP="00F26E58">
      <w:r>
        <w:t xml:space="preserve">Miután a szintaktikai elemző a szükséges információkat kiszedte a programból, átadja ezt a </w:t>
      </w:r>
      <w:proofErr w:type="spellStart"/>
      <w:r w:rsidRPr="00833FB8">
        <w:rPr>
          <w:i/>
          <w:iCs/>
        </w:rPr>
        <w:t>Statement</w:t>
      </w:r>
      <w:proofErr w:type="spellEnd"/>
      <w:r>
        <w:t xml:space="preserve"> listát az előkészítő lépésnek.</w:t>
      </w:r>
    </w:p>
    <w:p w14:paraId="3E6AFDA5" w14:textId="62A4850C" w:rsidR="00833FB8" w:rsidRDefault="00833FB8" w:rsidP="00F26E58">
      <w:r>
        <w:t xml:space="preserve">Ez rekurzív módon halad végig a listán, és minden egyes elemet megfelelő alakra alakít át. </w:t>
      </w:r>
      <w:r w:rsidR="00A068A9">
        <w:t xml:space="preserve">A fejlécekből és azok mezőiből hozza létre a kezdő- és végállapotokat, az </w:t>
      </w:r>
      <w:proofErr w:type="spellStart"/>
      <w:r w:rsidR="00A068A9" w:rsidRPr="00A068A9">
        <w:rPr>
          <w:i/>
          <w:iCs/>
        </w:rPr>
        <w:t>Apply</w:t>
      </w:r>
      <w:r w:rsidR="00A068A9">
        <w:t>-ból</w:t>
      </w:r>
      <w:proofErr w:type="spellEnd"/>
      <w:r w:rsidR="00A068A9">
        <w:t xml:space="preserve"> és az ahhoz tartozó akciókból és táblákból pedig az elemzendő programot, amelyen végighaladva fognak a kezdőállapotok módosulni.</w:t>
      </w:r>
    </w:p>
    <w:p w14:paraId="5C910728" w14:textId="61823232" w:rsidR="00A068A9" w:rsidRDefault="002A6385" w:rsidP="00F26E58">
      <w:r>
        <w:t>Továbbá</w:t>
      </w:r>
      <w:r w:rsidR="00A068A9">
        <w:t xml:space="preserve"> itt kerül átalakításra a felhasználói felülettől kapott mellékfeltételek szövege egy megfelelő adattípussá.</w:t>
      </w:r>
    </w:p>
    <w:p w14:paraId="5703E49C" w14:textId="7F8675F8" w:rsidR="00DF2070" w:rsidRDefault="00D86A97" w:rsidP="00F26E58">
      <w:r>
        <w:t>Ennek a résznek az a célja, hogy egy köztes nyelvre hozzuk a megkapott programunkat, amelyben jelen vannak a P4 specifikus elemek, de mégis könnyebb a későbbiekben elemezni.</w:t>
      </w:r>
    </w:p>
    <w:p w14:paraId="6468AB4B" w14:textId="25098F41" w:rsidR="00CA5CE8" w:rsidRDefault="00CA5CE8" w:rsidP="00F26E58">
      <w:r>
        <w:t xml:space="preserve">A 22. ábrán látható egy összefoglaló a </w:t>
      </w:r>
      <w:proofErr w:type="spellStart"/>
      <w:r w:rsidRPr="00CA5CE8">
        <w:rPr>
          <w:i/>
          <w:iCs/>
        </w:rPr>
        <w:t>Preparation</w:t>
      </w:r>
      <w:proofErr w:type="spellEnd"/>
      <w:r>
        <w:t xml:space="preserve"> működéséről.</w:t>
      </w:r>
    </w:p>
    <w:p w14:paraId="31B0D382" w14:textId="77777777" w:rsidR="009C22B4" w:rsidRDefault="009C22B4" w:rsidP="009C22B4">
      <w:pPr>
        <w:keepNext/>
        <w:jc w:val="center"/>
      </w:pPr>
      <w:r>
        <w:object w:dxaOrig="8809" w:dyaOrig="3120" w14:anchorId="368625D5">
          <v:shape id="_x0000_i1100" type="#_x0000_t75" style="width:448.2pt;height:159pt" o:ole="">
            <v:imagedata r:id="rId35" o:title=""/>
          </v:shape>
          <o:OLEObject Type="Embed" ProgID="Visio.Drawing.15" ShapeID="_x0000_i1100" DrawAspect="Content" ObjectID="_1652421329" r:id="rId36"/>
        </w:object>
      </w:r>
    </w:p>
    <w:p w14:paraId="4C115507" w14:textId="2A790E73" w:rsidR="009C22B4" w:rsidRDefault="009C22B4" w:rsidP="009C22B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2</w:t>
      </w:r>
      <w:r>
        <w:fldChar w:fldCharType="end"/>
      </w:r>
      <w:r>
        <w:t xml:space="preserve">. ábra - A </w:t>
      </w:r>
      <w:proofErr w:type="spellStart"/>
      <w:r>
        <w:t>Preparation</w:t>
      </w:r>
      <w:proofErr w:type="spellEnd"/>
      <w:r>
        <w:t xml:space="preserve"> működésének </w:t>
      </w:r>
      <w:r w:rsidRPr="00705238">
        <w:t>egyszerűsített</w:t>
      </w:r>
      <w:r>
        <w:t xml:space="preserve"> szemléltetése egy diagrammal</w:t>
      </w:r>
    </w:p>
    <w:p w14:paraId="2C9703B0" w14:textId="2D341D59" w:rsidR="003025AE" w:rsidRDefault="003025AE" w:rsidP="003025AE">
      <w:pPr>
        <w:pStyle w:val="Heading4"/>
      </w:pPr>
      <w:r>
        <w:t>Bevezetett adattípusok</w:t>
      </w:r>
    </w:p>
    <w:p w14:paraId="00FFBF95" w14:textId="33FC5438" w:rsidR="003025AE" w:rsidRDefault="003025AE" w:rsidP="003025AE">
      <w:r>
        <w:t xml:space="preserve">Az előkészítő folyamat az elemzőben megtalálható adattípusokat konvertálja át az ellenőrző állományban lévő adattípusokra. Ezek a </w:t>
      </w:r>
      <w:r w:rsidR="00604B62">
        <w:t xml:space="preserve">dokumentációban a </w:t>
      </w:r>
      <w:r>
        <w:t>saját alcímük alatt vannak bővebben taglalva.</w:t>
      </w:r>
    </w:p>
    <w:p w14:paraId="6D0B2B3D" w14:textId="3D091EF2" w:rsidR="00E82C1E" w:rsidRDefault="00604B62" w:rsidP="003025AE">
      <w:r>
        <w:t xml:space="preserve">A konstruktorok paraméterei általában </w:t>
      </w:r>
      <w:proofErr w:type="spellStart"/>
      <w:r w:rsidRPr="00604B62">
        <w:rPr>
          <w:i/>
          <w:iCs/>
        </w:rPr>
        <w:t>string</w:t>
      </w:r>
      <w:proofErr w:type="spellEnd"/>
      <w:r>
        <w:t xml:space="preserve">-ek, vagy további adattípusok </w:t>
      </w:r>
      <w:proofErr w:type="spellStart"/>
      <w:r w:rsidRPr="00604B62">
        <w:rPr>
          <w:i/>
          <w:iCs/>
        </w:rPr>
        <w:t>string</w:t>
      </w:r>
      <w:proofErr w:type="spellEnd"/>
      <w:r>
        <w:rPr>
          <w:i/>
          <w:iCs/>
        </w:rPr>
        <w:t xml:space="preserve"> </w:t>
      </w:r>
      <w:r>
        <w:t>paraméterrel. Ebből kifolyólag az átírás nem okoz bonyolult konverziókat.</w:t>
      </w:r>
    </w:p>
    <w:p w14:paraId="21F4FEF6" w14:textId="477930FB" w:rsidR="00604B62" w:rsidRPr="00604B62" w:rsidRDefault="00604B62" w:rsidP="003025AE">
      <w:r>
        <w:lastRenderedPageBreak/>
        <w:t xml:space="preserve">A </w:t>
      </w:r>
      <w:r w:rsidRPr="00C20FD7">
        <w:rPr>
          <w:i/>
          <w:iCs/>
        </w:rPr>
        <w:t>Parser</w:t>
      </w:r>
      <w:r>
        <w:t xml:space="preserve"> és a </w:t>
      </w:r>
      <w:proofErr w:type="spellStart"/>
      <w:r w:rsidR="00AC130B" w:rsidRPr="00C20FD7">
        <w:rPr>
          <w:i/>
          <w:iCs/>
        </w:rPr>
        <w:t>Checking</w:t>
      </w:r>
      <w:proofErr w:type="spellEnd"/>
      <w:r>
        <w:t xml:space="preserve"> kódállományokban lévő adattípusok konstruktorainak nevei nagyon hasonlóak, ezzel is könnyítve az átalakításokat.</w:t>
      </w:r>
    </w:p>
    <w:p w14:paraId="13AAF8BF" w14:textId="6583FD85" w:rsidR="00DF2070" w:rsidRDefault="00DF2070" w:rsidP="00DF2070">
      <w:pPr>
        <w:pStyle w:val="Heading4"/>
      </w:pPr>
      <w:r>
        <w:t>Függvények</w:t>
      </w:r>
    </w:p>
    <w:p w14:paraId="4BAF4A60" w14:textId="241E8649" w:rsidR="00833FB8" w:rsidRDefault="00725E83" w:rsidP="00725E83">
      <w:pPr>
        <w:pStyle w:val="Heading5"/>
      </w:pPr>
      <w:proofErr w:type="spellStart"/>
      <w:r>
        <w:t>mainConversion</w:t>
      </w:r>
      <w:proofErr w:type="spellEnd"/>
    </w:p>
    <w:p w14:paraId="42126E52" w14:textId="681F1553" w:rsidR="00725E83" w:rsidRDefault="00725E83" w:rsidP="00725E83">
      <w:r>
        <w:t xml:space="preserve">Az a rekurzív függvény, amely </w:t>
      </w:r>
      <w:r w:rsidR="00740D90">
        <w:t xml:space="preserve">paraméterbeli listának </w:t>
      </w:r>
      <w:r>
        <w:t>az eleme</w:t>
      </w:r>
      <w:r w:rsidR="00740D90">
        <w:t>i</w:t>
      </w:r>
      <w:r>
        <w:t>hez a megfelelő kisebb átalakító függvényt rendeli. Ezt a konstruktor alapján dönti el.</w:t>
      </w:r>
    </w:p>
    <w:p w14:paraId="6F89B86B" w14:textId="7F89F84D" w:rsidR="00740D90" w:rsidRDefault="00725E83" w:rsidP="00725E83">
      <w:r>
        <w:t>Paraméterként megkapja a</w:t>
      </w:r>
      <w:r w:rsidR="00740D90">
        <w:t>z elemző által készített</w:t>
      </w:r>
      <w:r>
        <w:t xml:space="preserve"> </w:t>
      </w:r>
      <w:proofErr w:type="spellStart"/>
      <w:r w:rsidRPr="00725E83">
        <w:rPr>
          <w:i/>
          <w:iCs/>
        </w:rPr>
        <w:t>Statement</w:t>
      </w:r>
      <w:proofErr w:type="spellEnd"/>
      <w:r>
        <w:t xml:space="preserve"> listát, egy üres környezet listát a kezdeti állapotoknak, egy üres környezetet a végállapotoknak, valamint három üres </w:t>
      </w:r>
      <w:r>
        <w:rPr>
          <w:i/>
          <w:iCs/>
        </w:rPr>
        <w:t>P</w:t>
      </w:r>
      <w:r w:rsidRPr="00725E83">
        <w:rPr>
          <w:i/>
          <w:iCs/>
        </w:rPr>
        <w:t>rogram</w:t>
      </w:r>
      <w:r>
        <w:t xml:space="preserve"> listát, amelyben rendre az akciókat, a táblákat és az </w:t>
      </w:r>
      <w:proofErr w:type="spellStart"/>
      <w:r w:rsidRPr="003B69B5">
        <w:rPr>
          <w:i/>
          <w:iCs/>
        </w:rPr>
        <w:t>apply</w:t>
      </w:r>
      <w:r>
        <w:t>-ból</w:t>
      </w:r>
      <w:proofErr w:type="spellEnd"/>
      <w:r>
        <w:t xml:space="preserve"> kinyert programokat fogja tárolni.</w:t>
      </w:r>
    </w:p>
    <w:p w14:paraId="47E6AF46" w14:textId="78E9A908" w:rsidR="00725E83" w:rsidRDefault="00725E83" w:rsidP="00725E83">
      <w:r>
        <w:t xml:space="preserve">Ha az átalakítás során bármely résznél hiba merülne fel, akkor a rekurzió leáll, és a paramétereknek megfelelő </w:t>
      </w:r>
      <w:proofErr w:type="spellStart"/>
      <w:r w:rsidRPr="00725E83">
        <w:rPr>
          <w:i/>
          <w:iCs/>
        </w:rPr>
        <w:t>error</w:t>
      </w:r>
      <w:proofErr w:type="spellEnd"/>
      <w:r>
        <w:t xml:space="preserve"> konstruktorokat adja vissza.</w:t>
      </w:r>
      <w:r w:rsidR="00740D90">
        <w:t xml:space="preserve"> Ha nincs hiba, a rekurzió végeztél végleges alakra hozza </w:t>
      </w:r>
      <w:r w:rsidR="00CA1291">
        <w:t>a környezeteket.</w:t>
      </w:r>
    </w:p>
    <w:p w14:paraId="370686CE" w14:textId="6F26586B" w:rsidR="008C0225" w:rsidRDefault="008C0225" w:rsidP="00725E83">
      <w:r>
        <w:t xml:space="preserve">A kezdőállapotok esetében ez azt jelenti, hogy az alap </w:t>
      </w:r>
      <w:proofErr w:type="spellStart"/>
      <w:r w:rsidRPr="008C0225">
        <w:rPr>
          <w:i/>
          <w:iCs/>
        </w:rPr>
        <w:t>Environment</w:t>
      </w:r>
      <w:proofErr w:type="spellEnd"/>
      <w:r>
        <w:rPr>
          <w:i/>
          <w:iCs/>
        </w:rPr>
        <w:t xml:space="preserve"> </w:t>
      </w:r>
      <w:r>
        <w:t xml:space="preserve">típusról </w:t>
      </w:r>
      <w:proofErr w:type="spellStart"/>
      <w:r w:rsidRPr="008C0225">
        <w:rPr>
          <w:i/>
          <w:iCs/>
        </w:rPr>
        <w:t>IdEnvironment</w:t>
      </w:r>
      <w:proofErr w:type="spellEnd"/>
      <w:r>
        <w:t xml:space="preserve"> adattípusra</w:t>
      </w:r>
      <w:r w:rsidR="00CE536F">
        <w:t xml:space="preserve"> alakítja át</w:t>
      </w:r>
      <w:r>
        <w:t xml:space="preserve">, </w:t>
      </w:r>
      <w:r w:rsidR="00AD6694">
        <w:t>a</w:t>
      </w:r>
      <w:r>
        <w:t xml:space="preserve">mely az előzőt egészíti ki egy azonosítóval, </w:t>
      </w:r>
      <w:r w:rsidR="00C224C1">
        <w:t>ami</w:t>
      </w:r>
      <w:r>
        <w:t xml:space="preserve"> a megjelenítésnél létrehozott gráfnál lesz fontos, valamint egy </w:t>
      </w:r>
      <w:proofErr w:type="spellStart"/>
      <w:r w:rsidRPr="008C0225">
        <w:rPr>
          <w:i/>
          <w:iCs/>
        </w:rPr>
        <w:t>EnvironmentType</w:t>
      </w:r>
      <w:proofErr w:type="spellEnd"/>
      <w:r>
        <w:t xml:space="preserve"> típusú adattaggal, aminek értéke lehet </w:t>
      </w:r>
      <w:r w:rsidRPr="00BB3779">
        <w:rPr>
          <w:i/>
          <w:iCs/>
        </w:rPr>
        <w:t>Match</w:t>
      </w:r>
      <w:r>
        <w:t xml:space="preserve">, </w:t>
      </w:r>
      <w:proofErr w:type="spellStart"/>
      <w:r w:rsidRPr="00BB3779">
        <w:rPr>
          <w:i/>
          <w:iCs/>
        </w:rPr>
        <w:t>NoMatch</w:t>
      </w:r>
      <w:proofErr w:type="spellEnd"/>
      <w:r>
        <w:t xml:space="preserve"> és </w:t>
      </w:r>
      <w:proofErr w:type="spellStart"/>
      <w:r w:rsidRPr="00BB3779">
        <w:rPr>
          <w:i/>
          <w:iCs/>
        </w:rPr>
        <w:t>Stuck</w:t>
      </w:r>
      <w:proofErr w:type="spellEnd"/>
      <w:r>
        <w:t>. Ezek rendre azt jele</w:t>
      </w:r>
      <w:r w:rsidR="003B69B5">
        <w:t>li</w:t>
      </w:r>
      <w:r>
        <w:t>k, hogy a környezet sikeresen elért a számítás végére és megegyezik a végállapotok valamelyikével, vagy elért a végére, de egyik végállapottal sem azonos, vagy a számítás során elakadt.</w:t>
      </w:r>
    </w:p>
    <w:p w14:paraId="53503D68" w14:textId="10D4398B" w:rsidR="00B47410" w:rsidRPr="008C0225" w:rsidRDefault="00B47410" w:rsidP="00725E83">
      <w:r>
        <w:t xml:space="preserve">A végállapotnál kettő környezet kerül létrehozásra. Az egyik a program </w:t>
      </w:r>
      <w:proofErr w:type="spellStart"/>
      <w:r w:rsidRPr="00B47410">
        <w:rPr>
          <w:i/>
          <w:iCs/>
        </w:rPr>
        <w:t>deparser</w:t>
      </w:r>
      <w:proofErr w:type="spellEnd"/>
      <w:r>
        <w:t xml:space="preserve"> részében </w:t>
      </w:r>
      <w:proofErr w:type="gramStart"/>
      <w:r>
        <w:t xml:space="preserve">megtalálható </w:t>
      </w:r>
      <w:r w:rsidRPr="00B47410">
        <w:rPr>
          <w:i/>
          <w:iCs/>
        </w:rPr>
        <w:t>.</w:t>
      </w:r>
      <w:proofErr w:type="spellStart"/>
      <w:r w:rsidRPr="00B47410">
        <w:rPr>
          <w:i/>
          <w:iCs/>
        </w:rPr>
        <w:t>emit</w:t>
      </w:r>
      <w:proofErr w:type="spellEnd"/>
      <w:proofErr w:type="gramEnd"/>
      <w:r w:rsidRPr="00B47410">
        <w:rPr>
          <w:i/>
          <w:iCs/>
        </w:rPr>
        <w:t>(fejléc)</w:t>
      </w:r>
      <w:r>
        <w:t xml:space="preserve"> függvények által, a másik a számítás végén kerül hozzáadásra. Ez egy alapértelmezett végállapot, amelyben a </w:t>
      </w:r>
      <w:proofErr w:type="spellStart"/>
      <w:r w:rsidRPr="00B47410">
        <w:rPr>
          <w:i/>
          <w:iCs/>
        </w:rPr>
        <w:t>drop</w:t>
      </w:r>
      <w:proofErr w:type="spellEnd"/>
      <w:r>
        <w:t xml:space="preserve"> </w:t>
      </w:r>
      <w:r w:rsidR="007A31A7">
        <w:t>értéke</w:t>
      </w:r>
      <w:r w:rsidR="007A31A7" w:rsidRPr="00B47410">
        <w:rPr>
          <w:i/>
          <w:iCs/>
        </w:rPr>
        <w:t xml:space="preserve"> Valid</w:t>
      </w:r>
      <w:r>
        <w:t xml:space="preserve">, így minden más fejléc és mező </w:t>
      </w:r>
      <w:proofErr w:type="spellStart"/>
      <w:r w:rsidRPr="00B47410">
        <w:rPr>
          <w:i/>
          <w:iCs/>
        </w:rPr>
        <w:t>Undefined</w:t>
      </w:r>
      <w:proofErr w:type="spellEnd"/>
      <w:r>
        <w:t xml:space="preserve"> lesz.</w:t>
      </w:r>
    </w:p>
    <w:p w14:paraId="4C86FAF0" w14:textId="30A09A8B" w:rsidR="00092BCF" w:rsidRDefault="00092BCF" w:rsidP="00092BCF">
      <w:pPr>
        <w:pStyle w:val="Heading5"/>
      </w:pPr>
      <w:r>
        <w:t>Fejléceket átalakító függvények</w:t>
      </w:r>
    </w:p>
    <w:p w14:paraId="69E3F7B1" w14:textId="3689A9F7" w:rsidR="00092BCF" w:rsidRDefault="00092BCF" w:rsidP="005513C1">
      <w:r>
        <w:t xml:space="preserve">Ha a </w:t>
      </w:r>
      <w:proofErr w:type="spellStart"/>
      <w:r w:rsidRPr="00092BCF">
        <w:rPr>
          <w:i/>
          <w:iCs/>
        </w:rPr>
        <w:t>Statement</w:t>
      </w:r>
      <w:proofErr w:type="spellEnd"/>
      <w:r>
        <w:t xml:space="preserve"> listában a </w:t>
      </w:r>
      <w:proofErr w:type="spellStart"/>
      <w:r w:rsidRPr="00092BCF">
        <w:rPr>
          <w:i/>
          <w:iCs/>
        </w:rPr>
        <w:t>mainConversion</w:t>
      </w:r>
      <w:proofErr w:type="spellEnd"/>
      <w:r>
        <w:t xml:space="preserve"> függvény </w:t>
      </w:r>
      <w:proofErr w:type="spellStart"/>
      <w:r w:rsidRPr="00092BCF">
        <w:rPr>
          <w:i/>
          <w:iCs/>
        </w:rPr>
        <w:t>Parser</w:t>
      </w:r>
      <w:r w:rsidR="00F73C14">
        <w:rPr>
          <w:i/>
          <w:iCs/>
        </w:rPr>
        <w:t>Header</w:t>
      </w:r>
      <w:proofErr w:type="spellEnd"/>
      <w:r>
        <w:t xml:space="preserve"> vagy </w:t>
      </w:r>
      <w:proofErr w:type="spellStart"/>
      <w:r w:rsidRPr="00092BCF">
        <w:rPr>
          <w:i/>
          <w:iCs/>
        </w:rPr>
        <w:t>ParserStruct</w:t>
      </w:r>
      <w:proofErr w:type="spellEnd"/>
      <w:r>
        <w:rPr>
          <w:i/>
          <w:iCs/>
        </w:rPr>
        <w:t xml:space="preserve"> </w:t>
      </w:r>
      <w:r>
        <w:t>konstruktorokat talál</w:t>
      </w:r>
      <w:r w:rsidR="00B84443">
        <w:t>, melyek a fejlécek nevét, valamint a hozzájuk tartozó mezők neveinek listáját tartalmazzák</w:t>
      </w:r>
      <w:r>
        <w:t xml:space="preserve">, akkor a kezdő- és végállapotokat tároló paramétereit a </w:t>
      </w:r>
      <w:proofErr w:type="spellStart"/>
      <w:r w:rsidRPr="00092BCF">
        <w:rPr>
          <w:i/>
          <w:iCs/>
        </w:rPr>
        <w:t>headerConversion</w:t>
      </w:r>
      <w:proofErr w:type="spellEnd"/>
      <w:r>
        <w:t xml:space="preserve"> függvénynek adja át.</w:t>
      </w:r>
    </w:p>
    <w:p w14:paraId="5A4A3442" w14:textId="665CFE64" w:rsidR="005513C1" w:rsidRDefault="005513C1" w:rsidP="005513C1">
      <w:r>
        <w:lastRenderedPageBreak/>
        <w:t xml:space="preserve">Ez fogja a fejlécet a megfelelő alakra hozva beépíteni a környezetekbe. A fejléc nevéhez rendel egy validitást, amely a kezdőkörnyezetek esetében </w:t>
      </w:r>
      <w:proofErr w:type="spellStart"/>
      <w:r w:rsidRPr="005513C1">
        <w:rPr>
          <w:i/>
          <w:iCs/>
        </w:rPr>
        <w:t>Invalid</w:t>
      </w:r>
      <w:proofErr w:type="spellEnd"/>
      <w:r>
        <w:t xml:space="preserve">, a végállapotok környezeteiben pedig </w:t>
      </w:r>
      <w:proofErr w:type="spellStart"/>
      <w:r w:rsidRPr="005513C1">
        <w:rPr>
          <w:i/>
          <w:iCs/>
        </w:rPr>
        <w:t>Undefined</w:t>
      </w:r>
      <w:proofErr w:type="spellEnd"/>
      <w:r>
        <w:t xml:space="preserve">, majd </w:t>
      </w:r>
      <w:proofErr w:type="spellStart"/>
      <w:r>
        <w:t>ugyenezt</w:t>
      </w:r>
      <w:proofErr w:type="spellEnd"/>
      <w:r>
        <w:t xml:space="preserve"> </w:t>
      </w:r>
      <w:proofErr w:type="spellStart"/>
      <w:r>
        <w:t>végrehajta</w:t>
      </w:r>
      <w:proofErr w:type="spellEnd"/>
      <w:r>
        <w:t xml:space="preserve"> minden mezőn is</w:t>
      </w:r>
      <w:r w:rsidR="00020158">
        <w:t>, a fejléccel azonos validitással</w:t>
      </w:r>
      <w:r w:rsidR="00E7139D">
        <w:t xml:space="preserve"> a </w:t>
      </w:r>
      <w:proofErr w:type="spellStart"/>
      <w:r w:rsidR="00E7139D" w:rsidRPr="00E7139D">
        <w:rPr>
          <w:i/>
          <w:iCs/>
        </w:rPr>
        <w:t>fieldsConversion</w:t>
      </w:r>
      <w:proofErr w:type="spellEnd"/>
      <w:r w:rsidR="00E7139D">
        <w:t xml:space="preserve"> függvény segítségével</w:t>
      </w:r>
      <w:r>
        <w:t>.</w:t>
      </w:r>
    </w:p>
    <w:p w14:paraId="45A3F36E" w14:textId="630F7353" w:rsidR="00D86A97" w:rsidRPr="00D86A97" w:rsidRDefault="00E7139D" w:rsidP="00D86A97">
      <w:pPr>
        <w:pStyle w:val="Heading5"/>
      </w:pPr>
      <w:proofErr w:type="spellStart"/>
      <w:r>
        <w:t>parserConversion</w:t>
      </w:r>
      <w:proofErr w:type="spellEnd"/>
    </w:p>
    <w:p w14:paraId="503631FF" w14:textId="13C83926" w:rsidR="00B84443" w:rsidRDefault="00343980" w:rsidP="00092BCF">
      <w:r w:rsidRPr="00343980">
        <w:rPr>
          <w:i/>
          <w:iCs/>
        </w:rPr>
        <w:t>Parser</w:t>
      </w:r>
      <w:r>
        <w:t xml:space="preserve"> konstruktor esetén a </w:t>
      </w:r>
      <w:proofErr w:type="spellStart"/>
      <w:r w:rsidRPr="00343980">
        <w:rPr>
          <w:i/>
          <w:iCs/>
        </w:rPr>
        <w:t>mainConversion</w:t>
      </w:r>
      <w:proofErr w:type="spellEnd"/>
      <w:r>
        <w:t xml:space="preserve"> a kezdőállapotokat tartalmazó paraméterével hívja meg a </w:t>
      </w:r>
      <w:proofErr w:type="spellStart"/>
      <w:r w:rsidRPr="00343980">
        <w:rPr>
          <w:i/>
          <w:iCs/>
        </w:rPr>
        <w:t>parserConversion</w:t>
      </w:r>
      <w:proofErr w:type="spellEnd"/>
      <w:r>
        <w:t xml:space="preserve"> függvényt. </w:t>
      </w:r>
    </w:p>
    <w:p w14:paraId="03451BEF" w14:textId="5BCB5B98" w:rsidR="00D2589C" w:rsidRDefault="00D2589C" w:rsidP="00092BCF">
      <w:r>
        <w:t xml:space="preserve">Ez a listaelem az elemzés során egy </w:t>
      </w:r>
      <w:proofErr w:type="spellStart"/>
      <w:r w:rsidRPr="007A31A7">
        <w:rPr>
          <w:i/>
          <w:iCs/>
        </w:rPr>
        <w:t>state</w:t>
      </w:r>
      <w:proofErr w:type="spellEnd"/>
      <w:r>
        <w:t xml:space="preserve"> elemeket tartalmazó listává lett átalakítva, így a feldolgozáskor ezen kisebb részeket haladunk végig.</w:t>
      </w:r>
    </w:p>
    <w:p w14:paraId="2385B35B" w14:textId="07201F73" w:rsidR="00D2589C" w:rsidRDefault="00D2589C" w:rsidP="00092BCF">
      <w:r>
        <w:t xml:space="preserve">Első lépésként </w:t>
      </w:r>
      <w:r w:rsidR="00BB2D71">
        <w:t xml:space="preserve">megkeresi </w:t>
      </w:r>
      <w:r>
        <w:t xml:space="preserve">a </w:t>
      </w:r>
      <w:r w:rsidRPr="00BB2D71">
        <w:rPr>
          <w:i/>
          <w:iCs/>
        </w:rPr>
        <w:t>start</w:t>
      </w:r>
      <w:r>
        <w:t xml:space="preserve"> elnevezésű elemet, amely </w:t>
      </w:r>
      <w:r w:rsidR="00BB2D71">
        <w:t xml:space="preserve">egy P4 program futtatásakor </w:t>
      </w:r>
      <w:r>
        <w:t xml:space="preserve">minden esetben legelőször fut le. Ha nem </w:t>
      </w:r>
      <w:r w:rsidR="00BB2D71">
        <w:t>talál</w:t>
      </w:r>
      <w:r>
        <w:t xml:space="preserve"> ilyet, akkor </w:t>
      </w:r>
      <w:r w:rsidR="00BB2D71">
        <w:t>egy hibát jelző adattípussal tér vissza, amely a későbbiek során egy hibaüzenetté lesz átalakítva, így továbbítva a felhasználó felé.</w:t>
      </w:r>
    </w:p>
    <w:p w14:paraId="76633596" w14:textId="5D20C955" w:rsidR="00BB2D71" w:rsidRDefault="00BB2D71" w:rsidP="00092BCF">
      <w:r>
        <w:t xml:space="preserve">Ha sikeresen megtalálta a kezdő elemet, akkor megkezdődik az elemek feldolgozása a </w:t>
      </w:r>
      <w:proofErr w:type="spellStart"/>
      <w:r w:rsidRPr="00BB2D71">
        <w:rPr>
          <w:i/>
          <w:iCs/>
        </w:rPr>
        <w:t>stateConversion</w:t>
      </w:r>
      <w:proofErr w:type="spellEnd"/>
      <w:r>
        <w:t xml:space="preserve"> függvény segítségével.</w:t>
      </w:r>
    </w:p>
    <w:p w14:paraId="4DD8B8A4" w14:textId="5DBB4CDA" w:rsidR="00BB2D71" w:rsidRDefault="00BB2D71" w:rsidP="00092BCF">
      <w:r>
        <w:t xml:space="preserve">Egy </w:t>
      </w:r>
      <w:proofErr w:type="spellStart"/>
      <w:r w:rsidRPr="00402089">
        <w:rPr>
          <w:i/>
          <w:iCs/>
        </w:rPr>
        <w:t>state</w:t>
      </w:r>
      <w:proofErr w:type="spellEnd"/>
      <w:r>
        <w:t xml:space="preserve"> utasításai közül számunkra három lényeges. Ezek a </w:t>
      </w:r>
      <w:proofErr w:type="spellStart"/>
      <w:r w:rsidRPr="00BB2D71">
        <w:rPr>
          <w:i/>
          <w:iCs/>
        </w:rPr>
        <w:t>transition</w:t>
      </w:r>
      <w:proofErr w:type="spellEnd"/>
      <w:r>
        <w:t xml:space="preserve">, amely a meghatározza, hogy mely elemen folytatódik a feldolgozás, a </w:t>
      </w:r>
      <w:proofErr w:type="spellStart"/>
      <w:r w:rsidRPr="00BA3816">
        <w:rPr>
          <w:i/>
          <w:iCs/>
        </w:rPr>
        <w:t>transition</w:t>
      </w:r>
      <w:proofErr w:type="spellEnd"/>
      <w:r w:rsidRPr="00BA3816">
        <w:rPr>
          <w:i/>
          <w:iCs/>
        </w:rPr>
        <w:t xml:space="preserve"> </w:t>
      </w:r>
      <w:proofErr w:type="spellStart"/>
      <w:r w:rsidRPr="00BA3816">
        <w:rPr>
          <w:i/>
          <w:iCs/>
        </w:rPr>
        <w:t>select</w:t>
      </w:r>
      <w:proofErr w:type="spellEnd"/>
      <w:r>
        <w:t xml:space="preserve">, </w:t>
      </w:r>
      <w:r w:rsidR="00BA3816">
        <w:t>amely</w:t>
      </w:r>
      <w:r>
        <w:t xml:space="preserve"> az </w:t>
      </w:r>
      <w:r w:rsidR="00682AC3">
        <w:t>előzőhez</w:t>
      </w:r>
      <w:r>
        <w:t xml:space="preserve"> hasonló, csak feltételes</w:t>
      </w:r>
      <w:r w:rsidR="00BA3816">
        <w:t xml:space="preserve"> elágazással, valamint az </w:t>
      </w:r>
      <w:proofErr w:type="spellStart"/>
      <w:proofErr w:type="gramStart"/>
      <w:r w:rsidR="00BA3816" w:rsidRPr="00BA3816">
        <w:rPr>
          <w:i/>
          <w:iCs/>
        </w:rPr>
        <w:t>extract</w:t>
      </w:r>
      <w:proofErr w:type="spellEnd"/>
      <w:r w:rsidR="00BA3816" w:rsidRPr="00BA3816">
        <w:rPr>
          <w:i/>
          <w:iCs/>
        </w:rPr>
        <w:t>(</w:t>
      </w:r>
      <w:proofErr w:type="gramEnd"/>
      <w:r w:rsidR="00BA3816" w:rsidRPr="00BA3816">
        <w:rPr>
          <w:i/>
          <w:iCs/>
        </w:rPr>
        <w:t>)</w:t>
      </w:r>
      <w:r w:rsidR="00BA3816">
        <w:t xml:space="preserve"> függvény, amely egy fejlécre meghívva kibontja azt. Ennek reprezentálása a fejléc és annak mezőihez tartozó validitások megváltoztatása </w:t>
      </w:r>
      <w:r w:rsidR="00BA3816" w:rsidRPr="00BA3816">
        <w:rPr>
          <w:i/>
          <w:iCs/>
        </w:rPr>
        <w:t>Valid</w:t>
      </w:r>
      <w:r w:rsidR="00BA3816">
        <w:t>-ra.</w:t>
      </w:r>
    </w:p>
    <w:p w14:paraId="122DF434" w14:textId="76A14E50" w:rsidR="00BA3816" w:rsidRDefault="00A35E7D" w:rsidP="00092BCF">
      <w:r>
        <w:t xml:space="preserve">A </w:t>
      </w:r>
      <w:proofErr w:type="spellStart"/>
      <w:r w:rsidRPr="00A35E7D">
        <w:rPr>
          <w:i/>
          <w:iCs/>
        </w:rPr>
        <w:t>stateConve</w:t>
      </w:r>
      <w:r>
        <w:rPr>
          <w:i/>
          <w:iCs/>
        </w:rPr>
        <w:t>r</w:t>
      </w:r>
      <w:r w:rsidRPr="00A35E7D">
        <w:rPr>
          <w:i/>
          <w:iCs/>
        </w:rPr>
        <w:t>sion</w:t>
      </w:r>
      <w:proofErr w:type="spellEnd"/>
      <w:r>
        <w:t xml:space="preserve"> minden esetben megvizsgálja, hogy a </w:t>
      </w:r>
      <w:proofErr w:type="spellStart"/>
      <w:r w:rsidRPr="00682AC3">
        <w:rPr>
          <w:i/>
          <w:iCs/>
        </w:rPr>
        <w:t>state</w:t>
      </w:r>
      <w:proofErr w:type="spellEnd"/>
      <w:r>
        <w:t xml:space="preserve"> tartalmaz-e kicsomagoló függvényt. Ha igen, akkor azt alkalmazza a környezetre, ha nem, akkor a környezet változatlanul marad.</w:t>
      </w:r>
    </w:p>
    <w:p w14:paraId="3E6D9BBB" w14:textId="75802CDF" w:rsidR="00A35E7D" w:rsidRDefault="00A35E7D" w:rsidP="00092BCF">
      <w:r>
        <w:t xml:space="preserve">A feldolgozás folyatása pedig a </w:t>
      </w:r>
      <w:proofErr w:type="spellStart"/>
      <w:r w:rsidRPr="00A35E7D">
        <w:rPr>
          <w:i/>
          <w:iCs/>
        </w:rPr>
        <w:t>transition</w:t>
      </w:r>
      <w:proofErr w:type="spellEnd"/>
      <w:r>
        <w:t xml:space="preserve"> és </w:t>
      </w:r>
      <w:proofErr w:type="spellStart"/>
      <w:r w:rsidRPr="00A35E7D">
        <w:rPr>
          <w:i/>
          <w:iCs/>
        </w:rPr>
        <w:t>transition</w:t>
      </w:r>
      <w:proofErr w:type="spellEnd"/>
      <w:r w:rsidRPr="00A35E7D">
        <w:rPr>
          <w:i/>
          <w:iCs/>
        </w:rPr>
        <w:t xml:space="preserve"> </w:t>
      </w:r>
      <w:proofErr w:type="spellStart"/>
      <w:r w:rsidRPr="00A35E7D">
        <w:rPr>
          <w:i/>
          <w:iCs/>
        </w:rPr>
        <w:t>select</w:t>
      </w:r>
      <w:proofErr w:type="spellEnd"/>
      <w:r>
        <w:t xml:space="preserve"> utasítások szerint halad. Ez a kettő egyszerre nem szerepel, tehát vagy egyértelműen halad a feldolgozás, vagy pedig elágazik. Ha egyik sem található meg az elemben, akkor ott a rekurzió megáll, </w:t>
      </w:r>
      <w:r w:rsidR="00AE5CD6">
        <w:t xml:space="preserve">miután az </w:t>
      </w:r>
      <w:proofErr w:type="spellStart"/>
      <w:proofErr w:type="gramStart"/>
      <w:r w:rsidR="00AE5CD6" w:rsidRPr="00AE5CD6">
        <w:rPr>
          <w:i/>
          <w:iCs/>
        </w:rPr>
        <w:t>extract</w:t>
      </w:r>
      <w:proofErr w:type="spellEnd"/>
      <w:r w:rsidR="00AE5CD6" w:rsidRPr="00AE5CD6">
        <w:rPr>
          <w:i/>
          <w:iCs/>
        </w:rPr>
        <w:t>(</w:t>
      </w:r>
      <w:proofErr w:type="gramEnd"/>
      <w:r w:rsidR="00AE5CD6" w:rsidRPr="00AE5CD6">
        <w:rPr>
          <w:i/>
          <w:iCs/>
        </w:rPr>
        <w:t>)</w:t>
      </w:r>
      <w:r w:rsidR="00AE5CD6">
        <w:t xml:space="preserve"> függvények alkalmazásra kerültek</w:t>
      </w:r>
      <w:r w:rsidR="001649D6">
        <w:t>, ha voltak</w:t>
      </w:r>
      <w:r w:rsidR="00AE5CD6">
        <w:t>.</w:t>
      </w:r>
    </w:p>
    <w:p w14:paraId="1AD28571" w14:textId="12353F9D" w:rsidR="00BB2D71" w:rsidRDefault="00AE5CD6" w:rsidP="00092BCF">
      <w:r>
        <w:t xml:space="preserve">A </w:t>
      </w:r>
      <w:proofErr w:type="spellStart"/>
      <w:r w:rsidRPr="00AE5CD6">
        <w:rPr>
          <w:i/>
          <w:iCs/>
        </w:rPr>
        <w:t>transition</w:t>
      </w:r>
      <w:proofErr w:type="spellEnd"/>
      <w:r>
        <w:t xml:space="preserve"> esetében a kezdő környezetek száma változatlan marad, a </w:t>
      </w:r>
      <w:proofErr w:type="spellStart"/>
      <w:r w:rsidRPr="00AE5CD6">
        <w:rPr>
          <w:i/>
          <w:iCs/>
        </w:rPr>
        <w:t>stateConversion</w:t>
      </w:r>
      <w:proofErr w:type="spellEnd"/>
      <w:r>
        <w:t xml:space="preserve"> </w:t>
      </w:r>
      <w:proofErr w:type="spellStart"/>
      <w:r>
        <w:t>újrahívása</w:t>
      </w:r>
      <w:proofErr w:type="spellEnd"/>
      <w:r>
        <w:t xml:space="preserve"> a megadott nevű </w:t>
      </w:r>
      <w:proofErr w:type="spellStart"/>
      <w:r>
        <w:t>state</w:t>
      </w:r>
      <w:proofErr w:type="spellEnd"/>
      <w:r>
        <w:t xml:space="preserve"> elemmel folytatódik.</w:t>
      </w:r>
    </w:p>
    <w:p w14:paraId="1FD62A2D" w14:textId="719F0AF0" w:rsidR="00AE5CD6" w:rsidRDefault="0011735A" w:rsidP="00092BCF">
      <w:r>
        <w:lastRenderedPageBreak/>
        <w:t xml:space="preserve">A </w:t>
      </w:r>
      <w:proofErr w:type="spellStart"/>
      <w:r w:rsidRPr="0011735A">
        <w:rPr>
          <w:i/>
          <w:iCs/>
        </w:rPr>
        <w:t>transition</w:t>
      </w:r>
      <w:proofErr w:type="spellEnd"/>
      <w:r w:rsidRPr="0011735A">
        <w:rPr>
          <w:i/>
          <w:iCs/>
        </w:rPr>
        <w:t xml:space="preserve"> </w:t>
      </w:r>
      <w:proofErr w:type="spellStart"/>
      <w:r w:rsidRPr="0011735A">
        <w:rPr>
          <w:i/>
          <w:iCs/>
        </w:rPr>
        <w:t>select</w:t>
      </w:r>
      <w:proofErr w:type="spellEnd"/>
      <w:r>
        <w:t xml:space="preserve"> feltételeket és </w:t>
      </w:r>
      <w:proofErr w:type="spellStart"/>
      <w:r w:rsidRPr="0011735A">
        <w:rPr>
          <w:i/>
          <w:iCs/>
        </w:rPr>
        <w:t>state</w:t>
      </w:r>
      <w:proofErr w:type="spellEnd"/>
      <w:r>
        <w:t xml:space="preserve"> név párokat tartalmaz. A feldolgozás során a feltételekkel nem foglalkozik, az elágazás minden lehetséges ágán végighalad, így a környezetek mennyisége ezek számával arányosan növekszik.</w:t>
      </w:r>
    </w:p>
    <w:p w14:paraId="7F3DCC8A" w14:textId="5302711A" w:rsidR="00AE5CD6" w:rsidRDefault="0011735A" w:rsidP="00092BCF">
      <w:r>
        <w:t xml:space="preserve">Miután a függvény a fent leírt módon végighaladt a </w:t>
      </w:r>
      <w:r w:rsidRPr="0011735A">
        <w:rPr>
          <w:i/>
          <w:iCs/>
        </w:rPr>
        <w:t>Parser</w:t>
      </w:r>
      <w:r>
        <w:t xml:space="preserve"> összes elemén, a kezdőállapotokat leíró paraméter az összes lehetséges környezetet tartalmazni fogja, amellyel a P4 program lefutásra kerülhet. Az ellenőrzés során a program az ebben lévő környezeteken fogja a számításokat elvégezni.</w:t>
      </w:r>
    </w:p>
    <w:p w14:paraId="1FB9E550" w14:textId="4002AA9B" w:rsidR="0011735A" w:rsidRDefault="0011735A" w:rsidP="0011735A">
      <w:pPr>
        <w:pStyle w:val="Heading5"/>
      </w:pPr>
      <w:proofErr w:type="spellStart"/>
      <w:r>
        <w:t>controlConversion</w:t>
      </w:r>
      <w:proofErr w:type="spellEnd"/>
    </w:p>
    <w:p w14:paraId="4157D8D8" w14:textId="00241FC8" w:rsidR="0011735A" w:rsidRDefault="0011735A" w:rsidP="0011735A">
      <w:r>
        <w:t xml:space="preserve">Ha a </w:t>
      </w:r>
      <w:proofErr w:type="spellStart"/>
      <w:r w:rsidRPr="0011735A">
        <w:rPr>
          <w:i/>
          <w:iCs/>
        </w:rPr>
        <w:t>Control</w:t>
      </w:r>
      <w:proofErr w:type="spellEnd"/>
      <w:r>
        <w:t xml:space="preserve"> a következő</w:t>
      </w:r>
      <w:r w:rsidR="008A4AA0">
        <w:t xml:space="preserve"> konstruktor</w:t>
      </w:r>
      <w:r>
        <w:t xml:space="preserve"> a </w:t>
      </w:r>
      <w:proofErr w:type="spellStart"/>
      <w:r w:rsidRPr="0011735A">
        <w:rPr>
          <w:i/>
          <w:iCs/>
        </w:rPr>
        <w:t>mainConversion</w:t>
      </w:r>
      <w:proofErr w:type="spellEnd"/>
      <w:r>
        <w:t xml:space="preserve"> futása során, akkor az erre megírt </w:t>
      </w:r>
      <w:proofErr w:type="spellStart"/>
      <w:r w:rsidRPr="0011735A">
        <w:rPr>
          <w:i/>
          <w:iCs/>
        </w:rPr>
        <w:t>controlConversion</w:t>
      </w:r>
      <w:proofErr w:type="spellEnd"/>
      <w:r>
        <w:t xml:space="preserve"> függvényt fogja meghívni. Ennek a kezdő – és végállapotokat, az akciókat, táblákat, és a programot tartalmazó paramétereket fogja átadni.</w:t>
      </w:r>
    </w:p>
    <w:p w14:paraId="1D48A075" w14:textId="0FA624C0" w:rsidR="0011735A" w:rsidRDefault="00007BA1" w:rsidP="0011735A">
      <w:r>
        <w:t>A feldolgozás ebben az esetben is a lista elemein fog végighaladni.</w:t>
      </w:r>
    </w:p>
    <w:p w14:paraId="00FCEB5F" w14:textId="33D45F40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r w:rsidRPr="00C4379F">
        <w:rPr>
          <w:i/>
          <w:iCs/>
        </w:rPr>
        <w:t>ParserAction</w:t>
      </w:r>
      <w:r w:rsidRPr="00C4379F">
        <w:t xml:space="preserve"> esetében az </w:t>
      </w:r>
      <w:proofErr w:type="spellStart"/>
      <w:r w:rsidRPr="00C4379F">
        <w:rPr>
          <w:i/>
          <w:iCs/>
        </w:rPr>
        <w:t>actionConversion</w:t>
      </w:r>
      <w:proofErr w:type="spellEnd"/>
      <w:r w:rsidRPr="00C4379F">
        <w:t xml:space="preserve"> kerül meghívásra. Egy akciónak van neve, valamint utasításai, ezek a megfelelő átírás után szekvenciálisan vannak eltárolva. Ezután az átalakítás után az akciókat tartalmazó paraméterlista végére fűzzük, mint új akciót.</w:t>
      </w:r>
    </w:p>
    <w:p w14:paraId="7556E566" w14:textId="399F51E6" w:rsidR="00007BA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tableConversion</w:t>
      </w:r>
      <w:proofErr w:type="spellEnd"/>
      <w:r w:rsidRPr="00C4379F">
        <w:t xml:space="preserve"> függvényt hívjuk meg, ha </w:t>
      </w:r>
      <w:proofErr w:type="spellStart"/>
      <w:r w:rsidRPr="00C4379F">
        <w:rPr>
          <w:i/>
          <w:iCs/>
        </w:rPr>
        <w:t>ParserTable</w:t>
      </w:r>
      <w:proofErr w:type="spellEnd"/>
      <w:r w:rsidRPr="00C4379F">
        <w:t xml:space="preserve"> típusú a következő elem. Az átírás során a tábla neve és kulcsai mellett tárolásra kerülnek a táblához tartozó akciók. Ezeket az előzőleg említett akció listából másoljuk át a tábla paramétereihez.</w:t>
      </w:r>
    </w:p>
    <w:p w14:paraId="657E5A73" w14:textId="77777777" w:rsidR="00383BE1" w:rsidRPr="00C4379F" w:rsidRDefault="00007BA1" w:rsidP="00C4379F">
      <w:pPr>
        <w:pStyle w:val="ListParagraph"/>
        <w:numPr>
          <w:ilvl w:val="0"/>
          <w:numId w:val="13"/>
        </w:numPr>
      </w:pPr>
      <w:r w:rsidRPr="00C4379F">
        <w:t xml:space="preserve">Az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tartalmazza a programot, ha ilyen konstruktort talál a </w:t>
      </w:r>
      <w:proofErr w:type="spellStart"/>
      <w:r w:rsidRPr="00C4379F">
        <w:rPr>
          <w:i/>
          <w:iCs/>
        </w:rPr>
        <w:t>controlConversion</w:t>
      </w:r>
      <w:proofErr w:type="spellEnd"/>
      <w:r w:rsidRPr="00C4379F">
        <w:t xml:space="preserve"> függvény, akkor az </w:t>
      </w:r>
      <w:proofErr w:type="spellStart"/>
      <w:r w:rsidRPr="00C4379F">
        <w:rPr>
          <w:i/>
          <w:iCs/>
        </w:rPr>
        <w:t>applyConversion</w:t>
      </w:r>
      <w:proofErr w:type="spellEnd"/>
      <w:r w:rsidRPr="00C4379F">
        <w:t xml:space="preserve"> függvényt fogja meghívni.</w:t>
      </w:r>
      <w:r w:rsidR="00065724" w:rsidRPr="00C4379F">
        <w:t xml:space="preserve"> Ezáltal lesz majd az a program létrehozva, amin végighaladva az ellenőrzés végrehaj</w:t>
      </w:r>
      <w:r w:rsidR="00CC5842" w:rsidRPr="00C4379F">
        <w:t>tódik</w:t>
      </w:r>
      <w:r w:rsidR="00065724" w:rsidRPr="00C4379F">
        <w:t>.</w:t>
      </w:r>
      <w:r w:rsidR="00383BE1" w:rsidRPr="00C4379F">
        <w:t xml:space="preserve"> </w:t>
      </w:r>
    </w:p>
    <w:p w14:paraId="1C3CD8F8" w14:textId="561D2443" w:rsidR="00065724" w:rsidRPr="00C4379F" w:rsidRDefault="00383BE1" w:rsidP="00C4379F">
      <w:pPr>
        <w:pStyle w:val="ListParagraph"/>
        <w:numPr>
          <w:ilvl w:val="0"/>
          <w:numId w:val="13"/>
        </w:numPr>
      </w:pPr>
      <w:r w:rsidRPr="00C4379F">
        <w:t xml:space="preserve">Az </w:t>
      </w:r>
      <w:proofErr w:type="spellStart"/>
      <w:r w:rsidRPr="00C4379F">
        <w:t>Apply</w:t>
      </w:r>
      <w:proofErr w:type="spellEnd"/>
      <w:r w:rsidRPr="00C4379F">
        <w:t xml:space="preserve"> paraméterében megkapott programot alakítja át, majd adja vissza úgy, hogy minden akcióhívás alkalmával beilleszti az akciót, a táblahívások során a táblát, annak akcióival együtt. </w:t>
      </w:r>
      <w:r w:rsidR="00C006DF" w:rsidRPr="00C4379F">
        <w:t>Az elágazások és szekvenciák a programnak megfelelően megmaradnak.</w:t>
      </w:r>
    </w:p>
    <w:p w14:paraId="6615E362" w14:textId="47DFD3BB" w:rsidR="00C006DF" w:rsidRPr="00C4379F" w:rsidRDefault="00C006DF" w:rsidP="00C4379F">
      <w:pPr>
        <w:pStyle w:val="ListParagraph"/>
        <w:numPr>
          <w:ilvl w:val="0"/>
          <w:numId w:val="13"/>
        </w:numPr>
      </w:pPr>
      <w:r w:rsidRPr="00C4379F">
        <w:lastRenderedPageBreak/>
        <w:t xml:space="preserve">Ha a </w:t>
      </w:r>
      <w:r w:rsidR="00B07DB4">
        <w:t>kontrollfüggvény</w:t>
      </w:r>
      <w:r w:rsidRPr="00C4379F">
        <w:t xml:space="preserve"> egy </w:t>
      </w:r>
      <w:proofErr w:type="spellStart"/>
      <w:r w:rsidRPr="00C4379F">
        <w:rPr>
          <w:i/>
          <w:iCs/>
        </w:rPr>
        <w:t>deparser</w:t>
      </w:r>
      <w:proofErr w:type="spellEnd"/>
      <w:r w:rsidRPr="00C4379F">
        <w:t xml:space="preserve">, akkor ott az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konstruktor </w:t>
      </w:r>
      <w:proofErr w:type="gramStart"/>
      <w:r w:rsidRPr="00C4379F">
        <w:t xml:space="preserve">paraméterében </w:t>
      </w:r>
      <w:r w:rsidRPr="00C4379F">
        <w:rPr>
          <w:i/>
          <w:iCs/>
        </w:rPr>
        <w:t>.</w:t>
      </w:r>
      <w:proofErr w:type="spellStart"/>
      <w:r w:rsidRPr="00C4379F">
        <w:rPr>
          <w:i/>
          <w:iCs/>
        </w:rPr>
        <w:t>emit</w:t>
      </w:r>
      <w:proofErr w:type="spellEnd"/>
      <w:proofErr w:type="gramEnd"/>
      <w:r w:rsidRPr="00C4379F">
        <w:rPr>
          <w:i/>
          <w:iCs/>
        </w:rPr>
        <w:t>()</w:t>
      </w:r>
      <w:r w:rsidRPr="00C4379F">
        <w:t xml:space="preserve"> függvényhívások szerepelnek. Ezért, minden esetben, amikor </w:t>
      </w:r>
      <w:proofErr w:type="spellStart"/>
      <w:r w:rsidRPr="00C4379F">
        <w:rPr>
          <w:i/>
          <w:iCs/>
        </w:rPr>
        <w:t>Apply</w:t>
      </w:r>
      <w:proofErr w:type="spellEnd"/>
      <w:r w:rsidRPr="00C4379F">
        <w:t xml:space="preserve"> konstruktort talál, a </w:t>
      </w:r>
      <w:proofErr w:type="spellStart"/>
      <w:r w:rsidRPr="00C4379F">
        <w:rPr>
          <w:i/>
          <w:iCs/>
        </w:rPr>
        <w:t>controlConversion</w:t>
      </w:r>
      <w:proofErr w:type="spellEnd"/>
      <w:r w:rsidRPr="00C4379F">
        <w:t xml:space="preserve"> egy másik függvényt is meghív a végállapotokat tartalmazó paraméterével.</w:t>
      </w:r>
    </w:p>
    <w:p w14:paraId="6057B543" w14:textId="51465382" w:rsidR="00C006DF" w:rsidRPr="00C4379F" w:rsidRDefault="005B4E7F" w:rsidP="00C4379F">
      <w:pPr>
        <w:pStyle w:val="ListParagraph"/>
        <w:numPr>
          <w:ilvl w:val="0"/>
          <w:numId w:val="13"/>
        </w:numPr>
      </w:pPr>
      <w:r w:rsidRPr="00C4379F">
        <w:t xml:space="preserve">Ez az </w:t>
      </w:r>
      <w:proofErr w:type="spellStart"/>
      <w:r w:rsidRPr="00C4379F">
        <w:rPr>
          <w:i/>
          <w:iCs/>
        </w:rPr>
        <w:t>emitConversion</w:t>
      </w:r>
      <w:proofErr w:type="spellEnd"/>
      <w:r w:rsidRPr="00C4379F">
        <w:t xml:space="preserve"> függvény, amely minden </w:t>
      </w:r>
      <w:proofErr w:type="spellStart"/>
      <w:proofErr w:type="gramStart"/>
      <w:r w:rsidR="00235DEE" w:rsidRPr="00C4379F">
        <w:rPr>
          <w:i/>
          <w:iCs/>
        </w:rPr>
        <w:t>emit</w:t>
      </w:r>
      <w:proofErr w:type="spellEnd"/>
      <w:r w:rsidR="00235DEE" w:rsidRPr="00C4379F">
        <w:rPr>
          <w:i/>
          <w:iCs/>
        </w:rPr>
        <w:t>(</w:t>
      </w:r>
      <w:proofErr w:type="gramEnd"/>
      <w:r w:rsidR="00235DEE" w:rsidRPr="00C4379F">
        <w:rPr>
          <w:i/>
          <w:iCs/>
        </w:rPr>
        <w:t>)</w:t>
      </w:r>
      <w:r w:rsidR="00235DEE" w:rsidRPr="00C4379F">
        <w:t xml:space="preserve"> hívásban lévő fejléc esetében </w:t>
      </w:r>
      <w:r w:rsidR="00235DEE" w:rsidRPr="00C4379F">
        <w:rPr>
          <w:i/>
          <w:iCs/>
        </w:rPr>
        <w:t>Valid</w:t>
      </w:r>
      <w:r w:rsidR="00235DEE" w:rsidRPr="00C4379F">
        <w:t>-ra állítja annak minden értékét.</w:t>
      </w:r>
      <w:r w:rsidR="00C93CA1" w:rsidRPr="00C4379F">
        <w:t xml:space="preserve"> Így kerül létrehozásra, a </w:t>
      </w:r>
      <w:proofErr w:type="spellStart"/>
      <w:r w:rsidR="00C93CA1" w:rsidRPr="00C4379F">
        <w:rPr>
          <w:i/>
          <w:iCs/>
        </w:rPr>
        <w:t>drop</w:t>
      </w:r>
      <w:proofErr w:type="spellEnd"/>
      <w:r w:rsidR="00C93CA1" w:rsidRPr="00C4379F">
        <w:t xml:space="preserve"> </w:t>
      </w:r>
      <w:r w:rsidR="00C93CA1" w:rsidRPr="00C4379F">
        <w:rPr>
          <w:i/>
          <w:iCs/>
        </w:rPr>
        <w:t>Valid</w:t>
      </w:r>
      <w:r w:rsidR="00C93CA1" w:rsidRPr="00C4379F">
        <w:t xml:space="preserve"> környezet mellett</w:t>
      </w:r>
      <w:r w:rsidR="00D26770" w:rsidRPr="00C4379F">
        <w:t>,</w:t>
      </w:r>
      <w:r w:rsidR="00C93CA1" w:rsidRPr="00C4379F">
        <w:t xml:space="preserve"> a </w:t>
      </w:r>
      <w:r w:rsidR="00DF4D40" w:rsidRPr="00C4379F">
        <w:t>másik végállapot</w:t>
      </w:r>
      <w:r w:rsidR="00C93CA1" w:rsidRPr="00C4379F">
        <w:t>.</w:t>
      </w:r>
      <w:r w:rsidR="00B33C65" w:rsidRPr="00C4379F">
        <w:t xml:space="preserve"> Utóbbi tehát az átalakítás közben, míg előbbi majd csak az átalakítások végén jön létre.</w:t>
      </w:r>
    </w:p>
    <w:p w14:paraId="34D2F2BB" w14:textId="457385E1" w:rsidR="00B33C65" w:rsidRDefault="00107322" w:rsidP="00107322">
      <w:pPr>
        <w:pStyle w:val="Heading5"/>
      </w:pPr>
      <w:proofErr w:type="spellStart"/>
      <w:r>
        <w:t>sideConditionConversion</w:t>
      </w:r>
      <w:proofErr w:type="spellEnd"/>
    </w:p>
    <w:p w14:paraId="7BE3D204" w14:textId="711C9158" w:rsidR="00107322" w:rsidRDefault="00662F29" w:rsidP="00107322">
      <w:r>
        <w:t>Fontos még a mellékfeltételek átalakítása</w:t>
      </w:r>
      <w:r w:rsidR="004131BB">
        <w:t>, melyet a program felhasználói felület részétől kapunk meg</w:t>
      </w:r>
      <w:r w:rsidR="000E115C">
        <w:t>, számok sorozataként.</w:t>
      </w:r>
    </w:p>
    <w:p w14:paraId="254E56BF" w14:textId="4B253782" w:rsidR="00E25889" w:rsidRDefault="009C6864" w:rsidP="00107322">
      <w:r>
        <w:t xml:space="preserve">A sorozat minden eleme egy programfüggvényhez </w:t>
      </w:r>
      <w:proofErr w:type="spellStart"/>
      <w:r>
        <w:t>tartózó</w:t>
      </w:r>
      <w:proofErr w:type="spellEnd"/>
      <w:r>
        <w:t xml:space="preserve"> mellékfeltételt jelöl, míg az értéke azt, hogy van-e ellenőrzés, és ha igen, akkor </w:t>
      </w:r>
      <w:r w:rsidRPr="008C1D35">
        <w:rPr>
          <w:i/>
          <w:iCs/>
        </w:rPr>
        <w:t>Valid</w:t>
      </w:r>
      <w:r>
        <w:t xml:space="preserve"> vagy </w:t>
      </w:r>
      <w:proofErr w:type="spellStart"/>
      <w:r w:rsidRPr="008C1D35">
        <w:rPr>
          <w:i/>
          <w:iCs/>
        </w:rPr>
        <w:t>Invalid</w:t>
      </w:r>
      <w:proofErr w:type="spellEnd"/>
      <w:r>
        <w:t xml:space="preserve"> érték esetén teljesül a feltétel.</w:t>
      </w:r>
      <w:r w:rsidR="00F41673">
        <w:t xml:space="preserve"> Egy adott programfüggvényhez több mellékfeltétel is tartozik, ez a sorozatban a számokat elválasztó &amp; szimbólummal van elválasztva.</w:t>
      </w:r>
    </w:p>
    <w:p w14:paraId="2509A39B" w14:textId="60DA4065" w:rsidR="008C1D35" w:rsidRDefault="000060D5" w:rsidP="00107322">
      <w:r>
        <w:t xml:space="preserve">A programfüggvények, amelyekhez rendeljük a mellékfeltételeket rendre az elágazás, tábla, értékadás, fejléc és </w:t>
      </w:r>
      <w:proofErr w:type="spellStart"/>
      <w:r>
        <w:t>drop</w:t>
      </w:r>
      <w:proofErr w:type="spellEnd"/>
      <w:r>
        <w:t xml:space="preserve">. </w:t>
      </w:r>
      <w:r w:rsidR="00B67F6A">
        <w:t xml:space="preserve">Ezek az ellenőrzés során </w:t>
      </w:r>
      <w:proofErr w:type="spellStart"/>
      <w:r w:rsidR="00B67F6A">
        <w:t>fontosak</w:t>
      </w:r>
      <w:proofErr w:type="spellEnd"/>
      <w:r w:rsidR="00B67F6A">
        <w:t xml:space="preserve">, így a </w:t>
      </w:r>
      <w:proofErr w:type="spellStart"/>
      <w:r w:rsidR="00AC130B">
        <w:t>Checking</w:t>
      </w:r>
      <w:r w:rsidR="00B67F6A">
        <w:t>.hs</w:t>
      </w:r>
      <w:proofErr w:type="spellEnd"/>
      <w:r w:rsidR="00B67F6A">
        <w:t xml:space="preserve"> részben vannak bővebben kifejtve.</w:t>
      </w:r>
    </w:p>
    <w:p w14:paraId="01AE95AA" w14:textId="6FA690EB" w:rsidR="00CC1A9F" w:rsidRDefault="00CC1A9F" w:rsidP="00CC1A9F">
      <w:pPr>
        <w:pStyle w:val="Heading5"/>
      </w:pPr>
      <w:r>
        <w:t>Adattípusokat szöveggé alakító függvények</w:t>
      </w:r>
    </w:p>
    <w:p w14:paraId="64127F41" w14:textId="2A5C34AC" w:rsidR="00CC1A9F" w:rsidRPr="00CC1A9F" w:rsidRDefault="00E42359" w:rsidP="00CC1A9F">
      <w:r>
        <w:t>A még ehhez a részhez tartozó, de kisebb egység a szöveggé alakító függvények. Ezek a Haskellben definiált és használt adattípusokat konvertálja szöveggé, hogy az eredményeket vissza lehessen küldeni a felület rétegnek.</w:t>
      </w:r>
    </w:p>
    <w:p w14:paraId="6F116F9C" w14:textId="08026293" w:rsidR="003E69FD" w:rsidRDefault="00AC130B" w:rsidP="00362C98">
      <w:pPr>
        <w:pStyle w:val="Heading3"/>
      </w:pPr>
      <w:bookmarkStart w:id="24" w:name="_Toc41784436"/>
      <w:proofErr w:type="spellStart"/>
      <w:r>
        <w:t>Checking</w:t>
      </w:r>
      <w:r w:rsidR="00F26E58">
        <w:t>.hs</w:t>
      </w:r>
      <w:bookmarkEnd w:id="24"/>
      <w:proofErr w:type="spellEnd"/>
    </w:p>
    <w:p w14:paraId="78E4356F" w14:textId="1782A4FE" w:rsidR="00362C98" w:rsidRDefault="00362C98" w:rsidP="00362C98">
      <w:r>
        <w:t>Miután az előkészítő folyamat sikeresen a köztes nyelvre hozta a programot, négy fontos adat áll rendelkezésünkre az ellenőrzéshez. A végállapotok, kezdőállapotok, a program és a mellékfeltételek.</w:t>
      </w:r>
    </w:p>
    <w:p w14:paraId="0A006A8F" w14:textId="0A962034" w:rsidR="00362C98" w:rsidRDefault="00362C98" w:rsidP="00362C98">
      <w:r>
        <w:t xml:space="preserve">A hiba észlelés folyamata a program mentén zajlik. Rekurzív hívásokkal mindig az </w:t>
      </w:r>
      <w:r w:rsidR="007D510F">
        <w:t xml:space="preserve">pillanatnyilag </w:t>
      </w:r>
      <w:r>
        <w:t>illeszkedő szabályt választjuk ki, és alkalmazzuk azt a környezetekre, ha a mellékfeltételek teljesülnek.</w:t>
      </w:r>
    </w:p>
    <w:p w14:paraId="235F1C8C" w14:textId="01BFE0D7" w:rsidR="00830B27" w:rsidRDefault="00E869AA" w:rsidP="00830B27">
      <w:pPr>
        <w:keepNext/>
        <w:jc w:val="center"/>
      </w:pPr>
      <w:r>
        <w:object w:dxaOrig="9541" w:dyaOrig="4297" w14:anchorId="431F7351">
          <v:shape id="_x0000_i1101" type="#_x0000_t75" style="width:473.4pt;height:213.6pt" o:ole="">
            <v:imagedata r:id="rId37" o:title=""/>
          </v:shape>
          <o:OLEObject Type="Embed" ProgID="Visio.Drawing.15" ShapeID="_x0000_i1101" DrawAspect="Content" ObjectID="_1652421330" r:id="rId38"/>
        </w:object>
      </w:r>
    </w:p>
    <w:p w14:paraId="3C5E2316" w14:textId="5273ACE2" w:rsidR="00830B27" w:rsidRDefault="00830B27" w:rsidP="00830B27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3</w:t>
      </w:r>
      <w:r>
        <w:fldChar w:fldCharType="end"/>
      </w:r>
      <w:r>
        <w:t xml:space="preserve">. ábra - A </w:t>
      </w:r>
      <w:proofErr w:type="spellStart"/>
      <w:r>
        <w:t>Checking</w:t>
      </w:r>
      <w:proofErr w:type="spellEnd"/>
      <w:r>
        <w:t xml:space="preserve"> </w:t>
      </w:r>
      <w:r w:rsidR="009C22B4">
        <w:t>működésének</w:t>
      </w:r>
      <w:r w:rsidR="009C22B4" w:rsidRPr="009C22B4">
        <w:t xml:space="preserve"> </w:t>
      </w:r>
      <w:r w:rsidR="009C22B4">
        <w:t>egyszerűsített</w:t>
      </w:r>
      <w:r>
        <w:t xml:space="preserve"> szemléltetése egy diagrammal</w:t>
      </w:r>
    </w:p>
    <w:p w14:paraId="3ABC2900" w14:textId="4C52FCEA" w:rsidR="006B4233" w:rsidRPr="006B4233" w:rsidRDefault="006B4233" w:rsidP="006B4233">
      <w:r>
        <w:t xml:space="preserve">A 23. ábrán látható egy összefoglalás a </w:t>
      </w:r>
      <w:proofErr w:type="spellStart"/>
      <w:r>
        <w:t>Checking.hs</w:t>
      </w:r>
      <w:proofErr w:type="spellEnd"/>
      <w:r>
        <w:t xml:space="preserve"> működéséről.</w:t>
      </w:r>
    </w:p>
    <w:p w14:paraId="68E94E04" w14:textId="584AD5D5" w:rsidR="008A639E" w:rsidRDefault="008A639E" w:rsidP="00366959">
      <w:pPr>
        <w:pStyle w:val="Heading4"/>
      </w:pPr>
      <w:r>
        <w:t>Bevezetett adattípusok</w:t>
      </w:r>
    </w:p>
    <w:p w14:paraId="396D5C2F" w14:textId="651A090E" w:rsidR="00322C23" w:rsidRDefault="00322C23" w:rsidP="002F1248">
      <w:pPr>
        <w:pStyle w:val="Heading5"/>
      </w:pPr>
      <w:proofErr w:type="spellStart"/>
      <w:r>
        <w:t>EnvType</w:t>
      </w:r>
      <w:proofErr w:type="spellEnd"/>
    </w:p>
    <w:p w14:paraId="32DA5599" w14:textId="18A25F88" w:rsidR="00322C23" w:rsidRPr="00C72750" w:rsidRDefault="002F1248" w:rsidP="00C72750">
      <w:r>
        <w:t xml:space="preserve">Az </w:t>
      </w:r>
      <w:proofErr w:type="spellStart"/>
      <w:r w:rsidRPr="008E52A6">
        <w:rPr>
          <w:i/>
          <w:iCs/>
        </w:rPr>
        <w:t>IdEnvironment</w:t>
      </w:r>
      <w:proofErr w:type="spellEnd"/>
      <w:r>
        <w:t xml:space="preserve"> kiegészítéséhez szükséges típus, mellyel </w:t>
      </w:r>
      <w:proofErr w:type="spellStart"/>
      <w:r w:rsidR="00830952">
        <w:t>számontartom</w:t>
      </w:r>
      <w:proofErr w:type="spellEnd"/>
      <w:r>
        <w:t>, hogy az adott környezet milyen állapotban van.</w:t>
      </w:r>
      <w:r w:rsidR="00865EA6">
        <w:t xml:space="preserve"> Ha a környezet a számítás során mindig kielégítette a mellékfeltételeket és megegyezik valamelyik végállapottal, akkor az értéke </w:t>
      </w:r>
      <w:r w:rsidR="00865EA6" w:rsidRPr="00C264FC">
        <w:rPr>
          <w:i/>
          <w:iCs/>
        </w:rPr>
        <w:t>Match</w:t>
      </w:r>
      <w:r w:rsidR="00865EA6">
        <w:t xml:space="preserve">. Ha az </w:t>
      </w:r>
      <w:proofErr w:type="spellStart"/>
      <w:r w:rsidR="00865EA6">
        <w:t>előzőhöz</w:t>
      </w:r>
      <w:proofErr w:type="spellEnd"/>
      <w:r w:rsidR="00865EA6">
        <w:t xml:space="preserve"> hasonló, de mégsem azonos a végállapotok egyikével sem, akkor </w:t>
      </w:r>
      <w:proofErr w:type="spellStart"/>
      <w:r w:rsidR="00865EA6" w:rsidRPr="00C264FC">
        <w:rPr>
          <w:i/>
          <w:iCs/>
        </w:rPr>
        <w:t>NoMatch</w:t>
      </w:r>
      <w:proofErr w:type="spellEnd"/>
      <w:r w:rsidR="00865EA6">
        <w:t xml:space="preserve">. Ha pedig a számítás során nem teljesült rá a mellékfeltételek egyike, akkor elakadt, vagyis az értéke </w:t>
      </w:r>
      <w:proofErr w:type="spellStart"/>
      <w:r w:rsidR="00865EA6" w:rsidRPr="00C264FC">
        <w:rPr>
          <w:i/>
          <w:iCs/>
        </w:rPr>
        <w:t>Stuck</w:t>
      </w:r>
      <w:proofErr w:type="spellEnd"/>
      <w:r w:rsidR="00865EA6">
        <w:t>.</w:t>
      </w:r>
    </w:p>
    <w:p w14:paraId="0F87FB7A" w14:textId="1E92F242" w:rsidR="00EF5C51" w:rsidRDefault="00EF5C51" w:rsidP="00EF5C51">
      <w:pPr>
        <w:pStyle w:val="Heading5"/>
      </w:pPr>
      <w:proofErr w:type="spellStart"/>
      <w:r>
        <w:t>IdEnvironment</w:t>
      </w:r>
      <w:proofErr w:type="spellEnd"/>
    </w:p>
    <w:p w14:paraId="0664996F" w14:textId="5BF41073" w:rsidR="000462DA" w:rsidRDefault="00880533" w:rsidP="000462DA">
      <w:r>
        <w:t>A</w:t>
      </w:r>
      <w:r w:rsidR="005D001C">
        <w:t xml:space="preserve">z </w:t>
      </w:r>
      <w:proofErr w:type="spellStart"/>
      <w:r w:rsidR="005D001C" w:rsidRPr="00680128">
        <w:rPr>
          <w:i/>
          <w:iCs/>
        </w:rPr>
        <w:t>IdEnvironment</w:t>
      </w:r>
      <w:proofErr w:type="spellEnd"/>
      <w:r w:rsidR="005D001C">
        <w:t xml:space="preserve"> a</w:t>
      </w:r>
      <w:r>
        <w:t xml:space="preserve"> környezet típus olyan kiegészítése, amely a fejléc lista mellett tartalmaz egy egyedi azonosítót és egy típust, amely a környezet állapotát jelöli.</w:t>
      </w:r>
    </w:p>
    <w:p w14:paraId="0C84444E" w14:textId="3188EEDE" w:rsidR="005D001C" w:rsidRPr="000462DA" w:rsidRDefault="0004724A" w:rsidP="000462DA">
      <w:r>
        <w:t xml:space="preserve">Az azonosító kezdetben csak egy szám, </w:t>
      </w:r>
      <w:r w:rsidR="003E0E14">
        <w:t xml:space="preserve">a kezdőkörnyezeteket </w:t>
      </w:r>
      <w:proofErr w:type="spellStart"/>
      <w:r w:rsidR="00DC2D97">
        <w:t>sorszámozom</w:t>
      </w:r>
      <w:proofErr w:type="spellEnd"/>
      <w:r w:rsidR="003E0E14">
        <w:t>.</w:t>
      </w:r>
      <w:r w:rsidR="004A6C34">
        <w:t xml:space="preserve"> Ezután minden lépésben, amikor alkalmazva van egy programfüggvény, akkor annak nevét hozzáfűzzük az azonosító végére. </w:t>
      </w:r>
      <w:r w:rsidR="00C56B5C">
        <w:t>Így a számítás végére minden kiszámolt környezet azonosítójából kinyerhető, hogy milyen lépések során jutottunk el abba az állapotba. Ez a felhasználói felület során a gráf megépítésénél tölt be fontos szerepet.</w:t>
      </w:r>
    </w:p>
    <w:p w14:paraId="75AC751A" w14:textId="5A62F4B6" w:rsidR="00EF5C51" w:rsidRDefault="00EF5C51" w:rsidP="00EF5C51">
      <w:pPr>
        <w:pStyle w:val="Heading5"/>
      </w:pPr>
      <w:r>
        <w:lastRenderedPageBreak/>
        <w:t>Program</w:t>
      </w:r>
    </w:p>
    <w:p w14:paraId="2152C65B" w14:textId="67DFB5D1" w:rsidR="007C3BB2" w:rsidRDefault="007C3BB2" w:rsidP="007C3BB2">
      <w:r>
        <w:t>A köztes nyelv reprezentációja. Konstruktorai egy-egy programstruktúrát határoznak meg, a számításhoz szükséges módon leegyszerűsítve.</w:t>
      </w:r>
    </w:p>
    <w:p w14:paraId="0C4F02F2" w14:textId="5FFA5A91" w:rsidR="007C3BB2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proofErr w:type="spellStart"/>
      <w:r w:rsidRPr="00C4379F">
        <w:rPr>
          <w:i/>
          <w:iCs/>
        </w:rPr>
        <w:t>EmptyProg</w:t>
      </w:r>
      <w:proofErr w:type="spellEnd"/>
      <w:r w:rsidRPr="00C4379F">
        <w:t xml:space="preserve"> a köztes nyelvre való átírás során hasznos. Jelzi, ha a felhasználó olyan programot adott, amely vagy teljesen üres, vagy nincs olyan része, amely alkalmas lenne számítások végzésére.</w:t>
      </w:r>
    </w:p>
    <w:p w14:paraId="22714937" w14:textId="3696563D" w:rsidR="00517D34" w:rsidRPr="00C4379F" w:rsidRDefault="00517D34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ProgError</w:t>
      </w:r>
      <w:proofErr w:type="spellEnd"/>
      <w:r w:rsidRPr="00C4379F">
        <w:t xml:space="preserve"> az </w:t>
      </w:r>
      <w:proofErr w:type="spellStart"/>
      <w:r w:rsidRPr="00C4379F">
        <w:rPr>
          <w:i/>
          <w:iCs/>
        </w:rPr>
        <w:t>EnvError</w:t>
      </w:r>
      <w:proofErr w:type="spellEnd"/>
      <w:r w:rsidRPr="00C4379F">
        <w:t xml:space="preserve"> </w:t>
      </w:r>
      <w:proofErr w:type="spellStart"/>
      <w:r w:rsidRPr="00C4379F">
        <w:t>kontruktorhoz</w:t>
      </w:r>
      <w:proofErr w:type="spellEnd"/>
      <w:r w:rsidRPr="00C4379F">
        <w:t xml:space="preserve"> hasonlóan hibajelzésre alkalmas, mely nagyobb szintaktikai hibák vagy a résznyelven kívül eső programrészekre figyelmeztet, és szintén leállítja a folyamatokat.</w:t>
      </w:r>
      <w:r w:rsidR="00342812" w:rsidRPr="00C4379F">
        <w:t xml:space="preserve"> Feltételezve van, hogy a beadott program egy leforduló, helyes P4 program, így a hibaészlelés nem a teljes P4 nyelvre kiterjedő.</w:t>
      </w:r>
    </w:p>
    <w:p w14:paraId="407723B9" w14:textId="3187F5FA" w:rsidR="00342812" w:rsidRPr="00C4379F" w:rsidRDefault="00457AC9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Skip</w:t>
      </w:r>
      <w:proofErr w:type="spellEnd"/>
      <w:r w:rsidRPr="00C4379F">
        <w:t xml:space="preserve"> a standard ugrás programstruktúra, amely során nem történik semmilyen változtatás.</w:t>
      </w:r>
      <w:r w:rsidR="00D1290B" w:rsidRPr="00C4379F">
        <w:t xml:space="preserve"> </w:t>
      </w:r>
      <w:proofErr w:type="spellStart"/>
      <w:r w:rsidR="00D1290B" w:rsidRPr="00C4379F">
        <w:rPr>
          <w:i/>
          <w:iCs/>
        </w:rPr>
        <w:t>If-else</w:t>
      </w:r>
      <w:proofErr w:type="spellEnd"/>
      <w:r w:rsidR="00D1290B" w:rsidRPr="00C4379F">
        <w:t xml:space="preserve"> struktúra üres </w:t>
      </w:r>
      <w:proofErr w:type="spellStart"/>
      <w:r w:rsidR="00D1290B" w:rsidRPr="00C4379F">
        <w:rPr>
          <w:i/>
          <w:iCs/>
        </w:rPr>
        <w:t>else</w:t>
      </w:r>
      <w:proofErr w:type="spellEnd"/>
      <w:r w:rsidR="00D1290B" w:rsidRPr="00C4379F">
        <w:t xml:space="preserve"> ágában fordul elő a leggyakrabban, de a szekvencia második részeként is sokszor megjelenik.</w:t>
      </w:r>
    </w:p>
    <w:p w14:paraId="47F452A2" w14:textId="19B5249F" w:rsidR="007E20DB" w:rsidRPr="00C4379F" w:rsidRDefault="00760568" w:rsidP="00C4379F">
      <w:pPr>
        <w:pStyle w:val="ListParagraph"/>
        <w:numPr>
          <w:ilvl w:val="0"/>
          <w:numId w:val="12"/>
        </w:numPr>
      </w:pPr>
      <w:r w:rsidRPr="00C4379F">
        <w:t xml:space="preserve">A </w:t>
      </w:r>
      <w:proofErr w:type="spellStart"/>
      <w:r w:rsidR="00D01C3A" w:rsidRPr="00C4379F">
        <w:rPr>
          <w:i/>
          <w:iCs/>
        </w:rPr>
        <w:t>Seq</w:t>
      </w:r>
      <w:proofErr w:type="spellEnd"/>
      <w:r w:rsidRPr="00C4379F">
        <w:t xml:space="preserve"> a szekvencia konstruktora.</w:t>
      </w:r>
      <w:r w:rsidR="00E827F1" w:rsidRPr="00C4379F">
        <w:t xml:space="preserve"> Ennek paramétere két </w:t>
      </w:r>
      <w:r w:rsidR="00E827F1" w:rsidRPr="00C4379F">
        <w:rPr>
          <w:i/>
          <w:iCs/>
        </w:rPr>
        <w:t>Program</w:t>
      </w:r>
      <w:r w:rsidR="004A6736" w:rsidRPr="00C4379F">
        <w:t xml:space="preserve">, így egymás után bármilyen programstruktúra </w:t>
      </w:r>
      <w:r w:rsidR="001D48A5" w:rsidRPr="00C4379F">
        <w:t>előfordulhat.</w:t>
      </w:r>
      <w:r w:rsidR="008D592B" w:rsidRPr="00C4379F">
        <w:t xml:space="preserve"> </w:t>
      </w:r>
    </w:p>
    <w:p w14:paraId="55D5BFD1" w14:textId="1546D455" w:rsidR="00D01C3A" w:rsidRPr="00C4379F" w:rsidRDefault="008D592B" w:rsidP="00C4379F">
      <w:pPr>
        <w:pStyle w:val="ListParagraph"/>
        <w:numPr>
          <w:ilvl w:val="0"/>
          <w:numId w:val="12"/>
        </w:numPr>
      </w:pPr>
      <w:r w:rsidRPr="00C4379F">
        <w:t xml:space="preserve">Az elágazást az </w:t>
      </w:r>
      <w:proofErr w:type="spellStart"/>
      <w:r w:rsidRPr="00C4379F">
        <w:rPr>
          <w:i/>
          <w:iCs/>
        </w:rPr>
        <w:t>If</w:t>
      </w:r>
      <w:proofErr w:type="spellEnd"/>
      <w:r w:rsidRPr="00C4379F">
        <w:t xml:space="preserve"> konstruktorral van reprezentálva. </w:t>
      </w:r>
      <w:r w:rsidR="009375C1" w:rsidRPr="00C4379F">
        <w:t xml:space="preserve">Paraméterei </w:t>
      </w:r>
      <w:r w:rsidR="007B3F18" w:rsidRPr="00C4379F">
        <w:t xml:space="preserve">az feltételben szereplő </w:t>
      </w:r>
      <w:proofErr w:type="gramStart"/>
      <w:r w:rsidR="007B3F18" w:rsidRPr="00C4379F">
        <w:t>változók,</w:t>
      </w:r>
      <w:proofErr w:type="gramEnd"/>
      <w:r w:rsidR="007B3F18" w:rsidRPr="00C4379F">
        <w:t xml:space="preserve"> és két </w:t>
      </w:r>
      <w:r w:rsidR="007B3F18" w:rsidRPr="00C4379F">
        <w:rPr>
          <w:i/>
          <w:iCs/>
        </w:rPr>
        <w:t>Program</w:t>
      </w:r>
      <w:r w:rsidR="007B3F18" w:rsidRPr="00C4379F">
        <w:t xml:space="preserve"> amik az igaz illetve a hamis ágban vannak. </w:t>
      </w:r>
    </w:p>
    <w:p w14:paraId="18CD3DBA" w14:textId="6EB60617" w:rsidR="00D01C3A" w:rsidRPr="00C4379F" w:rsidRDefault="007D65C0" w:rsidP="00C4379F">
      <w:pPr>
        <w:pStyle w:val="ListParagraph"/>
        <w:numPr>
          <w:ilvl w:val="0"/>
          <w:numId w:val="12"/>
        </w:numPr>
      </w:pPr>
      <w:r w:rsidRPr="00C4379F">
        <w:t xml:space="preserve">A P4 specifikus tábla konstruktora a </w:t>
      </w:r>
      <w:proofErr w:type="spellStart"/>
      <w:r w:rsidRPr="00C4379F">
        <w:rPr>
          <w:i/>
          <w:iCs/>
        </w:rPr>
        <w:t>Table</w:t>
      </w:r>
      <w:proofErr w:type="spellEnd"/>
      <w:r w:rsidRPr="00C4379F">
        <w:t>.</w:t>
      </w:r>
      <w:r w:rsidR="003255A2" w:rsidRPr="00C4379F">
        <w:t xml:space="preserve"> A tábla neve, a </w:t>
      </w:r>
      <w:proofErr w:type="gramStart"/>
      <w:r w:rsidR="003255A2" w:rsidRPr="00C4379F">
        <w:t>kulcsainak</w:t>
      </w:r>
      <w:proofErr w:type="gramEnd"/>
      <w:r w:rsidR="003255A2" w:rsidRPr="00C4379F">
        <w:t xml:space="preserve"> valamint az akcióinak a listája a</w:t>
      </w:r>
      <w:r w:rsidR="00143F51" w:rsidRPr="00C4379F">
        <w:t xml:space="preserve"> hozzá tartozó paraméterek</w:t>
      </w:r>
      <w:r w:rsidR="003255A2" w:rsidRPr="00C4379F">
        <w:t>.</w:t>
      </w:r>
    </w:p>
    <w:p w14:paraId="70F93030" w14:textId="5822D6A0" w:rsidR="00D77DCE" w:rsidRPr="00C4379F" w:rsidRDefault="00D77DCE" w:rsidP="00C4379F">
      <w:pPr>
        <w:pStyle w:val="ListParagraph"/>
        <w:numPr>
          <w:ilvl w:val="0"/>
          <w:numId w:val="12"/>
        </w:numPr>
      </w:pPr>
      <w:r w:rsidRPr="00C4379F">
        <w:t xml:space="preserve">Az </w:t>
      </w:r>
      <w:r w:rsidRPr="00C4379F">
        <w:rPr>
          <w:i/>
          <w:iCs/>
        </w:rPr>
        <w:t>Action</w:t>
      </w:r>
      <w:r w:rsidRPr="00C4379F">
        <w:t xml:space="preserve"> az akció konstruktora.</w:t>
      </w:r>
      <w:r w:rsidR="00CA2B62" w:rsidRPr="00C4379F">
        <w:t xml:space="preserve"> Ennek paramétere az akció neve, valamint a szekvenciálisan egymásba ágyazott utasítások.</w:t>
      </w:r>
      <w:r w:rsidR="0003021D" w:rsidRPr="00C4379F">
        <w:t xml:space="preserve"> Ezek a következő három valamelyike lehetnek.</w:t>
      </w:r>
    </w:p>
    <w:p w14:paraId="1CA5F686" w14:textId="4B4736AE" w:rsidR="00D01C3A" w:rsidRPr="00C4379F" w:rsidRDefault="00D12B6B" w:rsidP="00C4379F">
      <w:pPr>
        <w:pStyle w:val="ListParagraph"/>
        <w:numPr>
          <w:ilvl w:val="0"/>
          <w:numId w:val="12"/>
        </w:numPr>
      </w:pPr>
      <w:r w:rsidRPr="00C4379F">
        <w:t xml:space="preserve">Az értékadást </w:t>
      </w:r>
      <w:proofErr w:type="spellStart"/>
      <w:r w:rsidR="00D01C3A" w:rsidRPr="00C4379F">
        <w:rPr>
          <w:i/>
          <w:iCs/>
        </w:rPr>
        <w:t>Assignment</w:t>
      </w:r>
      <w:proofErr w:type="spellEnd"/>
      <w:r w:rsidRPr="00C4379F">
        <w:t xml:space="preserve"> konstruktorral </w:t>
      </w:r>
      <w:r w:rsidR="00F33E66" w:rsidRPr="00C4379F">
        <w:t>reprezentáljuk</w:t>
      </w:r>
      <w:r w:rsidRPr="00C4379F">
        <w:t>.</w:t>
      </w:r>
      <w:r w:rsidR="00F33E66" w:rsidRPr="00C4379F">
        <w:t xml:space="preserve"> </w:t>
      </w:r>
      <w:r w:rsidR="00F80972" w:rsidRPr="00C4379F">
        <w:t>Az egyenlőség bal oldalán szereplő változó az első paraméterei, és minden más változó, amely a jobb oldalon szerepel a második paraméterként meghatározott listában van tárolva. Ha az értékadás során a jobb oldalon konstans érték szerepel, akkor ez a lista üres.</w:t>
      </w:r>
    </w:p>
    <w:p w14:paraId="41C278E6" w14:textId="3446FCEB" w:rsidR="00D01C3A" w:rsidRPr="00C4379F" w:rsidRDefault="00DA442D" w:rsidP="00C4379F">
      <w:pPr>
        <w:pStyle w:val="ListParagraph"/>
        <w:numPr>
          <w:ilvl w:val="0"/>
          <w:numId w:val="12"/>
        </w:numPr>
      </w:pPr>
      <w:r w:rsidRPr="00C4379F">
        <w:lastRenderedPageBreak/>
        <w:t xml:space="preserve">A </w:t>
      </w:r>
      <w:proofErr w:type="spellStart"/>
      <w:r w:rsidR="00084B7F" w:rsidRPr="00C4379F">
        <w:rPr>
          <w:i/>
          <w:iCs/>
        </w:rPr>
        <w:t>Drop</w:t>
      </w:r>
      <w:proofErr w:type="spellEnd"/>
      <w:r w:rsidRPr="00C4379F">
        <w:rPr>
          <w:i/>
          <w:iCs/>
        </w:rPr>
        <w:t xml:space="preserve"> </w:t>
      </w:r>
      <w:r w:rsidRPr="00C4379F">
        <w:t xml:space="preserve">konstruktor a </w:t>
      </w:r>
      <w:proofErr w:type="spellStart"/>
      <w:r w:rsidRPr="00C4379F">
        <w:rPr>
          <w:i/>
          <w:iCs/>
        </w:rPr>
        <w:t>mark_to_</w:t>
      </w:r>
      <w:proofErr w:type="gramStart"/>
      <w:r w:rsidRPr="00C4379F">
        <w:rPr>
          <w:i/>
          <w:iCs/>
        </w:rPr>
        <w:t>drop</w:t>
      </w:r>
      <w:proofErr w:type="spellEnd"/>
      <w:r w:rsidRPr="00C4379F">
        <w:rPr>
          <w:i/>
          <w:iCs/>
        </w:rPr>
        <w:t>(</w:t>
      </w:r>
      <w:proofErr w:type="gramEnd"/>
      <w:r w:rsidRPr="00C4379F">
        <w:rPr>
          <w:i/>
          <w:iCs/>
        </w:rPr>
        <w:t>)</w:t>
      </w:r>
      <w:r w:rsidRPr="00C4379F">
        <w:t xml:space="preserve"> függvényhívást jelöli.</w:t>
      </w:r>
      <w:r w:rsidR="00A41041" w:rsidRPr="00C4379F">
        <w:t xml:space="preserve"> </w:t>
      </w:r>
      <w:r w:rsidR="00077C28" w:rsidRPr="00C4379F">
        <w:t xml:space="preserve">Nincs paramétere, </w:t>
      </w:r>
      <w:r w:rsidR="00C13917" w:rsidRPr="00C4379F">
        <w:t xml:space="preserve">az </w:t>
      </w:r>
      <w:r w:rsidR="00077C28" w:rsidRPr="00C4379F">
        <w:t xml:space="preserve">egyértelmű </w:t>
      </w:r>
      <w:proofErr w:type="spellStart"/>
      <w:r w:rsidR="00077C28" w:rsidRPr="00C4379F">
        <w:rPr>
          <w:i/>
          <w:iCs/>
        </w:rPr>
        <w:t>drop</w:t>
      </w:r>
      <w:proofErr w:type="spellEnd"/>
      <w:r w:rsidR="00077C28" w:rsidRPr="00C4379F">
        <w:t xml:space="preserve"> fejléc módosítása miatt.</w:t>
      </w:r>
    </w:p>
    <w:p w14:paraId="62825E03" w14:textId="3F17CDE3" w:rsidR="00517D34" w:rsidRPr="00AD3714" w:rsidRDefault="00AA16F5" w:rsidP="007C3BB2">
      <w:pPr>
        <w:pStyle w:val="ListParagraph"/>
        <w:numPr>
          <w:ilvl w:val="0"/>
          <w:numId w:val="12"/>
        </w:numPr>
      </w:pPr>
      <w:r w:rsidRPr="00C4379F">
        <w:t>A fejlécekre meghívható</w:t>
      </w:r>
      <w:r w:rsidR="00565F25">
        <w:t xml:space="preserve"> </w:t>
      </w:r>
      <w:proofErr w:type="spellStart"/>
      <w:proofErr w:type="gramStart"/>
      <w:r w:rsidR="0026259E">
        <w:rPr>
          <w:i/>
          <w:iCs/>
        </w:rPr>
        <w:t>s</w:t>
      </w:r>
      <w:r w:rsidRPr="00C4379F">
        <w:rPr>
          <w:i/>
          <w:iCs/>
        </w:rPr>
        <w:t>etValid</w:t>
      </w:r>
      <w:proofErr w:type="spellEnd"/>
      <w:r w:rsidRPr="00C4379F">
        <w:rPr>
          <w:i/>
          <w:iCs/>
        </w:rPr>
        <w:t>(</w:t>
      </w:r>
      <w:proofErr w:type="gramEnd"/>
      <w:r w:rsidRPr="00C4379F">
        <w:rPr>
          <w:i/>
          <w:iCs/>
        </w:rPr>
        <w:t>)</w:t>
      </w:r>
      <w:r w:rsidRPr="00C4379F">
        <w:t xml:space="preserve"> és </w:t>
      </w:r>
      <w:proofErr w:type="spellStart"/>
      <w:r w:rsidR="0026259E">
        <w:rPr>
          <w:i/>
          <w:iCs/>
        </w:rPr>
        <w:t>s</w:t>
      </w:r>
      <w:r w:rsidRPr="00C4379F">
        <w:rPr>
          <w:i/>
          <w:iCs/>
        </w:rPr>
        <w:t>etInvalid</w:t>
      </w:r>
      <w:proofErr w:type="spellEnd"/>
      <w:r w:rsidRPr="00C4379F">
        <w:rPr>
          <w:i/>
          <w:iCs/>
        </w:rPr>
        <w:t>()</w:t>
      </w:r>
      <w:r w:rsidRPr="00C4379F">
        <w:t xml:space="preserve"> függvények reprezentálása a </w:t>
      </w:r>
      <w:r w:rsidRPr="00C4379F">
        <w:rPr>
          <w:i/>
          <w:iCs/>
        </w:rPr>
        <w:t xml:space="preserve"> </w:t>
      </w:r>
      <w:proofErr w:type="spellStart"/>
      <w:r w:rsidR="00084B7F" w:rsidRPr="00C4379F">
        <w:rPr>
          <w:i/>
          <w:iCs/>
        </w:rPr>
        <w:t>SetHeaderValidity</w:t>
      </w:r>
      <w:proofErr w:type="spellEnd"/>
      <w:r w:rsidRPr="00C4379F">
        <w:rPr>
          <w:i/>
          <w:iCs/>
        </w:rPr>
        <w:t xml:space="preserve"> </w:t>
      </w:r>
      <w:r w:rsidRPr="00C4379F">
        <w:t xml:space="preserve">konstruktor. </w:t>
      </w:r>
      <w:r w:rsidR="00F30CB3" w:rsidRPr="00C4379F">
        <w:t>Paraméterei a fejléc neve, valamint a megfelelő validitás érték.</w:t>
      </w:r>
    </w:p>
    <w:p w14:paraId="2A88566E" w14:textId="5E9D472D" w:rsidR="00EF5C51" w:rsidRDefault="00EF5C51" w:rsidP="00EF5C51">
      <w:pPr>
        <w:pStyle w:val="Heading5"/>
      </w:pPr>
      <w:proofErr w:type="spellStart"/>
      <w:r>
        <w:t>SideCondition</w:t>
      </w:r>
      <w:proofErr w:type="spellEnd"/>
    </w:p>
    <w:p w14:paraId="369CC113" w14:textId="5BCC31A8" w:rsidR="008057A6" w:rsidRPr="00EF6628" w:rsidRDefault="00EF6628" w:rsidP="00EF6628">
      <w:r>
        <w:t xml:space="preserve">A felhasználók szigoríthatják az ellenőrzéseket különböző </w:t>
      </w:r>
      <w:r w:rsidR="00BC4EA6">
        <w:t>ellenőrzések</w:t>
      </w:r>
      <w:r>
        <w:t xml:space="preserve"> megadásával.</w:t>
      </w:r>
      <w:r w:rsidR="00004783">
        <w:t xml:space="preserve"> </w:t>
      </w:r>
      <w:r w:rsidR="0012476C">
        <w:t>A programfüggvényekhez több feltétel is rendelhető</w:t>
      </w:r>
      <w:r w:rsidR="00731193">
        <w:t>.</w:t>
      </w:r>
      <w:r w:rsidR="0012476C">
        <w:t xml:space="preserve"> </w:t>
      </w:r>
      <w:r w:rsidR="00731193">
        <w:t xml:space="preserve">Az adott programstruktúrához </w:t>
      </w:r>
      <w:r w:rsidR="000F0461">
        <w:t>rendelt</w:t>
      </w:r>
      <w:r w:rsidR="00731193">
        <w:t xml:space="preserve"> feltételek</w:t>
      </w:r>
      <w:r w:rsidR="0012476C">
        <w:t xml:space="preserve"> mindegyikének helyesnek kell lennie ahhoz, hogy a módosítás végrehajtásra kerüljön.</w:t>
      </w:r>
      <w:r w:rsidR="003C7EAA">
        <w:t xml:space="preserve"> Ha hamis, akkor az adott környezet nem módosul. Minden környezetre külön történik meg a vizsgálat.</w:t>
      </w:r>
    </w:p>
    <w:p w14:paraId="7092F37D" w14:textId="1469F998" w:rsidR="00D956CD" w:rsidRDefault="00EF6628" w:rsidP="00DC047C">
      <w:r>
        <w:t>A mellékfeltételek reprezentációja egy validitás lista ötös.</w:t>
      </w:r>
      <w:r w:rsidR="0072454E">
        <w:t xml:space="preserve"> Ezek </w:t>
      </w:r>
      <w:proofErr w:type="spellStart"/>
      <w:r w:rsidR="0072454E" w:rsidRPr="00DB1431">
        <w:rPr>
          <w:i/>
          <w:iCs/>
        </w:rPr>
        <w:t>None</w:t>
      </w:r>
      <w:proofErr w:type="spellEnd"/>
      <w:r w:rsidR="0072454E">
        <w:t xml:space="preserve">, </w:t>
      </w:r>
      <w:r w:rsidR="0072454E" w:rsidRPr="00DB1431">
        <w:rPr>
          <w:i/>
          <w:iCs/>
        </w:rPr>
        <w:t>Valid</w:t>
      </w:r>
      <w:r w:rsidR="0072454E">
        <w:t xml:space="preserve"> és </w:t>
      </w:r>
      <w:proofErr w:type="spellStart"/>
      <w:r w:rsidR="0072454E" w:rsidRPr="00DB1431">
        <w:rPr>
          <w:i/>
          <w:iCs/>
        </w:rPr>
        <w:t>Invalid</w:t>
      </w:r>
      <w:proofErr w:type="spellEnd"/>
      <w:r w:rsidR="0072454E">
        <w:t xml:space="preserve"> értékeket vehetnek fel.</w:t>
      </w:r>
      <w:r w:rsidR="00CC197E">
        <w:t xml:space="preserve"> Ezek a feltételek konju</w:t>
      </w:r>
      <w:r w:rsidR="000F0461">
        <w:t>n</w:t>
      </w:r>
      <w:r w:rsidR="00CC197E">
        <w:t>kcióba</w:t>
      </w:r>
      <w:r w:rsidR="00D857C3">
        <w:t>n</w:t>
      </w:r>
      <w:r w:rsidR="00CC197E">
        <w:t xml:space="preserve"> állnak egymással,</w:t>
      </w:r>
      <w:r w:rsidR="0017779D">
        <w:t xml:space="preserve"> és</w:t>
      </w:r>
      <w:r w:rsidR="00CC197E">
        <w:t xml:space="preserve"> ha </w:t>
      </w:r>
      <w:r w:rsidR="00B62A9A">
        <w:t xml:space="preserve">bármelyik </w:t>
      </w:r>
      <w:proofErr w:type="spellStart"/>
      <w:r w:rsidR="00CC197E" w:rsidRPr="00BD0FFE">
        <w:rPr>
          <w:i/>
          <w:iCs/>
        </w:rPr>
        <w:t>None</w:t>
      </w:r>
      <w:proofErr w:type="spellEnd"/>
      <w:r w:rsidR="00CC197E">
        <w:t xml:space="preserve"> értékkel </w:t>
      </w:r>
      <w:r w:rsidR="007F5D2A">
        <w:t>rendelkezik</w:t>
      </w:r>
      <w:r w:rsidR="00CC197E">
        <w:t xml:space="preserve">, akkor </w:t>
      </w:r>
      <w:r w:rsidR="007F5D2A">
        <w:t>arra a feltételre nem</w:t>
      </w:r>
      <w:r w:rsidR="00CC197E">
        <w:t xml:space="preserve"> történik ellenőrzés, és alapértelmezetten igaz lesz.</w:t>
      </w:r>
      <w:r w:rsidR="00CA7E4C">
        <w:t xml:space="preserve"> Ha </w:t>
      </w:r>
      <w:r w:rsidR="00CA7E4C" w:rsidRPr="00BD0FFE">
        <w:rPr>
          <w:i/>
          <w:iCs/>
        </w:rPr>
        <w:t>Valid</w:t>
      </w:r>
      <w:r w:rsidR="00CA7E4C">
        <w:t xml:space="preserve"> vagy </w:t>
      </w:r>
      <w:proofErr w:type="spellStart"/>
      <w:r w:rsidR="00CA7E4C" w:rsidRPr="00BD0FFE">
        <w:rPr>
          <w:i/>
          <w:iCs/>
        </w:rPr>
        <w:t>Invalid</w:t>
      </w:r>
      <w:proofErr w:type="spellEnd"/>
      <w:r w:rsidR="00CA7E4C">
        <w:t xml:space="preserve"> az értékük, akkor ilyen validitással kell rendelkeznie annak az elemnek, amelyre a vizsgálat megtörténik</w:t>
      </w:r>
      <w:r w:rsidR="0028785F">
        <w:t>, hogy a feltétel igaz legyen.</w:t>
      </w:r>
    </w:p>
    <w:p w14:paraId="2F289642" w14:textId="21A6BCB3" w:rsidR="00C4379F" w:rsidRDefault="00C4379F" w:rsidP="00DC047C">
      <w:r>
        <w:t>A listák rendre a következők.</w:t>
      </w:r>
    </w:p>
    <w:p w14:paraId="78760C5A" w14:textId="2D1985CA" w:rsidR="00B61FBB" w:rsidRPr="00C4379F" w:rsidRDefault="00B61FBB" w:rsidP="00C4379F">
      <w:pPr>
        <w:pStyle w:val="ListParagraph"/>
        <w:numPr>
          <w:ilvl w:val="0"/>
          <w:numId w:val="11"/>
        </w:numPr>
      </w:pPr>
      <w:r w:rsidRPr="00C4379F">
        <w:t>Az első kételemű lista az elágazás mellékfeltételeit tartalmazza. Az egyik az elágazás feltételében szereplő mezők validitását vizsgálja, míg a másik a fejlécekét.</w:t>
      </w:r>
    </w:p>
    <w:p w14:paraId="472E5579" w14:textId="591AB858" w:rsidR="00F20F82" w:rsidRPr="00C4379F" w:rsidRDefault="00F20F82" w:rsidP="00C4379F">
      <w:pPr>
        <w:pStyle w:val="ListParagraph"/>
        <w:numPr>
          <w:ilvl w:val="0"/>
          <w:numId w:val="11"/>
        </w:numPr>
      </w:pPr>
      <w:r w:rsidRPr="00C4379F">
        <w:t xml:space="preserve">A második </w:t>
      </w:r>
      <w:r w:rsidR="00011A71" w:rsidRPr="00C4379F">
        <w:t xml:space="preserve">szintén egy kételemű lista a táblák mellékfeltételeihez. </w:t>
      </w:r>
      <w:r w:rsidR="00210EAD" w:rsidRPr="00C4379F">
        <w:t>Ezek a kulcsokra alkalmazhatóak, az első a mezők, a második a fejlécek validitásának ellenőrzését teszi lehetővé.</w:t>
      </w:r>
    </w:p>
    <w:p w14:paraId="68B0A8DE" w14:textId="4600AEFE" w:rsidR="00DB4D2F" w:rsidRPr="00C4379F" w:rsidRDefault="00210EAD" w:rsidP="00C4379F">
      <w:pPr>
        <w:pStyle w:val="ListParagraph"/>
        <w:numPr>
          <w:ilvl w:val="0"/>
          <w:numId w:val="11"/>
        </w:numPr>
      </w:pPr>
      <w:r w:rsidRPr="00C4379F">
        <w:t xml:space="preserve">A harmadik egy négyelemű validitás lista, amely az értékadás mellékfeltételeit tartalmazza. </w:t>
      </w:r>
      <w:r w:rsidR="00BE7C52" w:rsidRPr="00C4379F">
        <w:t>Ellenőrzés történhet az értékadás bal oldalán lévő mezőre és fejlécre, valamint a jobb oldalán álló mezőkre és fejlécekre.</w:t>
      </w:r>
    </w:p>
    <w:p w14:paraId="0B15FD90" w14:textId="0E3B7562" w:rsidR="00210EAD" w:rsidRPr="00C4379F" w:rsidRDefault="00BE7C52" w:rsidP="00C4379F">
      <w:pPr>
        <w:pStyle w:val="ListParagraph"/>
        <w:numPr>
          <w:ilvl w:val="0"/>
          <w:numId w:val="11"/>
        </w:numPr>
      </w:pPr>
      <w:r w:rsidRPr="00C4379F">
        <w:lastRenderedPageBreak/>
        <w:t>A n</w:t>
      </w:r>
      <w:r w:rsidR="00210EAD" w:rsidRPr="00C4379F">
        <w:t xml:space="preserve">egyedik </w:t>
      </w:r>
      <w:r w:rsidRPr="00C4379F">
        <w:t>lista fejlécek</w:t>
      </w:r>
      <w:r w:rsidR="007732DF" w:rsidRPr="00C4379F">
        <w:t xml:space="preserve"> állítására vonatkozik. Itt </w:t>
      </w:r>
      <w:r w:rsidR="00E61DBA" w:rsidRPr="00C4379F">
        <w:t>két</w:t>
      </w:r>
      <w:r w:rsidR="007732DF" w:rsidRPr="00C4379F">
        <w:t xml:space="preserve"> mellékfeltétel van, amelyek az adott fejléc, valamint annak összes mezőjének validitását ellenőrzik.</w:t>
      </w:r>
    </w:p>
    <w:p w14:paraId="07B3BF04" w14:textId="5E4697F4" w:rsidR="00BC4EA6" w:rsidRPr="00C4379F" w:rsidRDefault="00F92EC4" w:rsidP="00C4379F">
      <w:pPr>
        <w:pStyle w:val="ListParagraph"/>
        <w:numPr>
          <w:ilvl w:val="0"/>
          <w:numId w:val="11"/>
        </w:numPr>
      </w:pPr>
      <w:r w:rsidRPr="00C4379F">
        <w:t xml:space="preserve">A </w:t>
      </w:r>
      <w:proofErr w:type="spellStart"/>
      <w:r w:rsidRPr="00C4379F">
        <w:rPr>
          <w:i/>
          <w:iCs/>
        </w:rPr>
        <w:t>drop</w:t>
      </w:r>
      <w:proofErr w:type="spellEnd"/>
      <w:r w:rsidRPr="00C4379F">
        <w:t xml:space="preserve"> mellékfeltételei az ötödik háromelemű listában van. A szabályok alkalmazása előtt vizsgálásra kerülhet a </w:t>
      </w:r>
      <w:proofErr w:type="spellStart"/>
      <w:r w:rsidRPr="009A44C0">
        <w:rPr>
          <w:i/>
          <w:iCs/>
        </w:rPr>
        <w:t>drop</w:t>
      </w:r>
      <w:proofErr w:type="spellEnd"/>
      <w:r w:rsidRPr="00C4379F">
        <w:t>, az adott környezetben szereplő összes fejléc, valamint az összes mező validitásának értéke.</w:t>
      </w:r>
    </w:p>
    <w:p w14:paraId="0455ECF6" w14:textId="4CE41CCB" w:rsidR="00366959" w:rsidRDefault="0001391F" w:rsidP="00F34BD5">
      <w:pPr>
        <w:pStyle w:val="Heading5"/>
      </w:pPr>
      <w:proofErr w:type="spellStart"/>
      <w:r>
        <w:t>Rule</w:t>
      </w:r>
      <w:proofErr w:type="spellEnd"/>
    </w:p>
    <w:p w14:paraId="66317375" w14:textId="6AA2B6AA" w:rsidR="0001391F" w:rsidRDefault="00493672" w:rsidP="00366959">
      <w:r>
        <w:t xml:space="preserve">A </w:t>
      </w:r>
      <w:proofErr w:type="spellStart"/>
      <w:r w:rsidRPr="00D00FDB">
        <w:rPr>
          <w:i/>
          <w:iCs/>
        </w:rPr>
        <w:t>Rule</w:t>
      </w:r>
      <w:proofErr w:type="spellEnd"/>
      <w:r>
        <w:t xml:space="preserve"> egy lambda függvény, amelynek mintaillesztésével választjuk ki a megfelelő programfüggvényt a program pillanatnyi állapotához.</w:t>
      </w:r>
    </w:p>
    <w:p w14:paraId="0EBE5739" w14:textId="12B21BCC" w:rsidR="00D00FDB" w:rsidRDefault="00493672" w:rsidP="00366959">
      <w:r>
        <w:t xml:space="preserve">Ez mindig az adott konstruktor alapján kerül kiválasztásra. </w:t>
      </w:r>
      <w:r w:rsidR="00D00FDB">
        <w:t xml:space="preserve">A szabályokból tehát több van, amely egy </w:t>
      </w:r>
      <w:proofErr w:type="spellStart"/>
      <w:r w:rsidR="00D00FDB" w:rsidRPr="00DB0B71">
        <w:rPr>
          <w:i/>
          <w:iCs/>
        </w:rPr>
        <w:t>Rules</w:t>
      </w:r>
      <w:proofErr w:type="spellEnd"/>
      <w:r w:rsidR="00D00FDB">
        <w:t xml:space="preserve"> listában van tárolva.</w:t>
      </w:r>
    </w:p>
    <w:p w14:paraId="54A575A9" w14:textId="22ABE8CA" w:rsidR="00D7483F" w:rsidRPr="00366959" w:rsidRDefault="00C14541" w:rsidP="00366959">
      <w:r>
        <w:t xml:space="preserve">A lambda felépítése a következő. </w:t>
      </w:r>
      <w:r w:rsidR="002E4ED4">
        <w:t xml:space="preserve">Paraméterei </w:t>
      </w:r>
      <w:r w:rsidR="00CF450C">
        <w:t>a számítás során tárolt környezetek</w:t>
      </w:r>
      <w:r w:rsidR="004225C3">
        <w:t xml:space="preserve"> </w:t>
      </w:r>
      <w:r w:rsidR="007E5E82">
        <w:t xml:space="preserve">listája </w:t>
      </w:r>
      <w:r w:rsidR="00CF450C">
        <w:t>(</w:t>
      </w:r>
      <w:proofErr w:type="spellStart"/>
      <w:r w:rsidR="00CF450C" w:rsidRPr="004225C3">
        <w:rPr>
          <w:i/>
          <w:iCs/>
        </w:rPr>
        <w:t>IdEnvironment</w:t>
      </w:r>
      <w:proofErr w:type="spellEnd"/>
      <w:r w:rsidR="00CB3E28">
        <w:t>), a</w:t>
      </w:r>
      <w:r w:rsidR="00CF450C">
        <w:t xml:space="preserve"> program</w:t>
      </w:r>
      <w:r w:rsidR="004225C3">
        <w:t xml:space="preserve"> </w:t>
      </w:r>
      <w:r w:rsidR="00CF450C">
        <w:t>(</w:t>
      </w:r>
      <w:r w:rsidR="00CF450C" w:rsidRPr="004225C3">
        <w:rPr>
          <w:i/>
          <w:iCs/>
        </w:rPr>
        <w:t>Program</w:t>
      </w:r>
      <w:r w:rsidR="00CF450C">
        <w:t>), a mellékfeltétele</w:t>
      </w:r>
      <w:r w:rsidR="004225C3">
        <w:t xml:space="preserve">k </w:t>
      </w:r>
      <w:r w:rsidR="00CF450C">
        <w:t>(</w:t>
      </w:r>
      <w:proofErr w:type="spellStart"/>
      <w:r w:rsidR="00CF450C" w:rsidRPr="004225C3">
        <w:rPr>
          <w:i/>
          <w:iCs/>
        </w:rPr>
        <w:t>Sid</w:t>
      </w:r>
      <w:r w:rsidR="001F225E">
        <w:rPr>
          <w:i/>
          <w:iCs/>
        </w:rPr>
        <w:t>e</w:t>
      </w:r>
      <w:r w:rsidR="00CF450C" w:rsidRPr="004225C3">
        <w:rPr>
          <w:i/>
          <w:iCs/>
        </w:rPr>
        <w:t>Condition</w:t>
      </w:r>
      <w:proofErr w:type="spellEnd"/>
      <w:r w:rsidR="00CF450C">
        <w:t>) valamint egy szám, amely a környezet azonosítójának egyediségének megtartásához szükséges.</w:t>
      </w:r>
    </w:p>
    <w:p w14:paraId="336DF6D0" w14:textId="13595D90" w:rsidR="00366959" w:rsidRDefault="00366959" w:rsidP="00366959">
      <w:pPr>
        <w:pStyle w:val="Heading4"/>
      </w:pPr>
      <w:r>
        <w:t>Függvények</w:t>
      </w:r>
    </w:p>
    <w:p w14:paraId="666705EC" w14:textId="51FE8D2C" w:rsidR="007C29C1" w:rsidRDefault="002E32BD" w:rsidP="002E32BD">
      <w:pPr>
        <w:pStyle w:val="Heading5"/>
      </w:pPr>
      <w:r>
        <w:t>verifyP4</w:t>
      </w:r>
    </w:p>
    <w:p w14:paraId="6C77456B" w14:textId="72020124" w:rsidR="00FC3A7A" w:rsidRDefault="00640124" w:rsidP="002E32BD">
      <w:r>
        <w:t xml:space="preserve">Az ellenőrzést lefuttató függvény. </w:t>
      </w:r>
      <w:r w:rsidR="00FC3A7A">
        <w:t>Paraméterei a szabály típus</w:t>
      </w:r>
      <w:r w:rsidR="00852748">
        <w:t>sal azonosak</w:t>
      </w:r>
      <w:r w:rsidR="00FC3A7A">
        <w:t>.</w:t>
      </w:r>
      <w:r w:rsidR="00B16DB8">
        <w:t xml:space="preserve"> Az összetett programstruktúrák függvényei a lefutásuk után ezt a függvény hívják meg újból, így az ellenőrzés rekurzívan folyik.</w:t>
      </w:r>
      <w:r w:rsidR="00010D10">
        <w:t xml:space="preserve"> </w:t>
      </w:r>
    </w:p>
    <w:p w14:paraId="51F2BED5" w14:textId="36246F19" w:rsidR="00010D10" w:rsidRDefault="00010D10" w:rsidP="002E32BD">
      <w:r>
        <w:t>Kezdetben a kezdőállapotokkal van meghívva, a futása végén pedig a kiszámított végállapotokat kapjuk meg.</w:t>
      </w:r>
    </w:p>
    <w:p w14:paraId="2EC6D37F" w14:textId="1D541C74" w:rsidR="000A6CB5" w:rsidRDefault="005F5D5C" w:rsidP="005F5D5C">
      <w:pPr>
        <w:pStyle w:val="Heading5"/>
      </w:pPr>
      <w:proofErr w:type="spellStart"/>
      <w:r>
        <w:t>fittingRule</w:t>
      </w:r>
      <w:proofErr w:type="spellEnd"/>
    </w:p>
    <w:p w14:paraId="3ED4485C" w14:textId="4CC72716" w:rsidR="005F5D5C" w:rsidRDefault="005F5D5C" w:rsidP="005F5D5C">
      <w:r>
        <w:t xml:space="preserve">A megfelelő szabály kiválasztásához használt függvény. A Program adott konstruktorával illeszt mintát a </w:t>
      </w:r>
      <w:proofErr w:type="spellStart"/>
      <w:r w:rsidRPr="00945793">
        <w:rPr>
          <w:i/>
          <w:iCs/>
        </w:rPr>
        <w:t>Rules</w:t>
      </w:r>
      <w:proofErr w:type="spellEnd"/>
      <w:r>
        <w:t xml:space="preserve"> listán, és az illeszkedő szabályt adja vissza.</w:t>
      </w:r>
    </w:p>
    <w:p w14:paraId="0F335DCC" w14:textId="76AF9422" w:rsidR="005F5D5C" w:rsidRDefault="005F5D5C" w:rsidP="005F5D5C">
      <w:r>
        <w:t xml:space="preserve">Ezt a szabályt fogja a </w:t>
      </w:r>
      <w:r w:rsidRPr="00945793">
        <w:rPr>
          <w:i/>
          <w:iCs/>
        </w:rPr>
        <w:t>verifyP4</w:t>
      </w:r>
      <w:r>
        <w:t xml:space="preserve"> alkalmazni, ami annyit tesz, hogy meghívja a megfelelő programfüggvényt a szükséges paraméterek átadásával.</w:t>
      </w:r>
    </w:p>
    <w:p w14:paraId="48D2CE8B" w14:textId="18FB6867" w:rsidR="00945793" w:rsidRDefault="00BF53FC" w:rsidP="00BF53FC">
      <w:pPr>
        <w:pStyle w:val="Heading5"/>
      </w:pPr>
      <w:r>
        <w:t>Programfüggvények</w:t>
      </w:r>
    </w:p>
    <w:p w14:paraId="61EDF661" w14:textId="7AADA0CB" w:rsidR="006F2E9E" w:rsidRDefault="00F76FDF" w:rsidP="00BF53FC">
      <w:r>
        <w:t xml:space="preserve">Minden </w:t>
      </w:r>
      <w:r w:rsidRPr="00122766">
        <w:rPr>
          <w:i/>
          <w:iCs/>
        </w:rPr>
        <w:t>Program</w:t>
      </w:r>
      <w:r>
        <w:t xml:space="preserve"> konstruktorhoz tartozik egy programfüggvény</w:t>
      </w:r>
      <w:r w:rsidR="00DE6B96">
        <w:t>.</w:t>
      </w:r>
    </w:p>
    <w:p w14:paraId="71FE8833" w14:textId="46E6F2FE" w:rsidR="00C4379F" w:rsidRPr="006D5E89" w:rsidRDefault="00C4379F" w:rsidP="006D5E89">
      <w:pPr>
        <w:pStyle w:val="ListParagraph"/>
        <w:numPr>
          <w:ilvl w:val="0"/>
          <w:numId w:val="14"/>
        </w:numPr>
      </w:pPr>
      <w:r w:rsidRPr="006D5E89">
        <w:lastRenderedPageBreak/>
        <w:t xml:space="preserve">A </w:t>
      </w:r>
      <w:proofErr w:type="spellStart"/>
      <w:r w:rsidR="00344E83" w:rsidRPr="006D5E89">
        <w:rPr>
          <w:i/>
          <w:iCs/>
        </w:rPr>
        <w:t>prFunc_Skip</w:t>
      </w:r>
      <w:proofErr w:type="spellEnd"/>
      <w:r w:rsidR="000A0A00" w:rsidRPr="006D5E89">
        <w:rPr>
          <w:i/>
          <w:iCs/>
        </w:rPr>
        <w:t xml:space="preserve"> </w:t>
      </w:r>
      <w:r w:rsidR="000A0A00" w:rsidRPr="006D5E89">
        <w:t>a megkapott környezetlistát változatlanul visszaadja.</w:t>
      </w:r>
    </w:p>
    <w:p w14:paraId="2504D0BE" w14:textId="1C56468D" w:rsidR="007D4A33" w:rsidRPr="006D5E89" w:rsidRDefault="00E724D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Drop</w:t>
      </w:r>
      <w:proofErr w:type="spellEnd"/>
      <w:r w:rsidRPr="006D5E89">
        <w:t xml:space="preserve"> </w:t>
      </w:r>
      <w:r w:rsidR="004D1828" w:rsidRPr="006D5E89">
        <w:t xml:space="preserve">a környezetlista mellett megkapja a </w:t>
      </w:r>
      <w:proofErr w:type="spellStart"/>
      <w:r w:rsidR="004D1828" w:rsidRPr="006D5E89">
        <w:rPr>
          <w:i/>
          <w:iCs/>
        </w:rPr>
        <w:t>Drop</w:t>
      </w:r>
      <w:proofErr w:type="spellEnd"/>
      <w:r w:rsidR="004D1828" w:rsidRPr="006D5E89">
        <w:t xml:space="preserve"> konstruktorhoz tartozó mellékfeltételeket, valamint a számot, amely az azonosítókhoz szükséges.</w:t>
      </w:r>
      <w:r w:rsidR="00751DD9" w:rsidRPr="006D5E89">
        <w:t xml:space="preserve"> A függvény egyesével halad végig a környezeteken, és mindegyiken ellenőrzi a mellékfe</w:t>
      </w:r>
      <w:r w:rsidR="00483662">
        <w:t>l</w:t>
      </w:r>
      <w:r w:rsidR="00751DD9" w:rsidRPr="006D5E89">
        <w:t xml:space="preserve">tételeket és ettől függően módosítja azt. Ha a feltételek mindegyike igaz, akkor a </w:t>
      </w:r>
      <w:proofErr w:type="spellStart"/>
      <w:r w:rsidR="00751DD9" w:rsidRPr="002A2149">
        <w:rPr>
          <w:i/>
          <w:iCs/>
        </w:rPr>
        <w:t>drop</w:t>
      </w:r>
      <w:proofErr w:type="spellEnd"/>
      <w:r w:rsidR="00751DD9" w:rsidRPr="006D5E89">
        <w:t xml:space="preserve"> értékét </w:t>
      </w:r>
      <w:r w:rsidR="00751DD9" w:rsidRPr="006D5E89">
        <w:rPr>
          <w:i/>
          <w:iCs/>
        </w:rPr>
        <w:t>Valid</w:t>
      </w:r>
      <w:r w:rsidR="00751DD9" w:rsidRPr="006D5E89">
        <w:t xml:space="preserve">-ra állítja a környezetben, minden mást változatlanul hagy. Ha nem, akkor a környezet típusát </w:t>
      </w:r>
      <w:proofErr w:type="spellStart"/>
      <w:r w:rsidR="00751DD9" w:rsidRPr="006D5E89">
        <w:rPr>
          <w:i/>
          <w:iCs/>
        </w:rPr>
        <w:t>Stuck</w:t>
      </w:r>
      <w:proofErr w:type="spellEnd"/>
      <w:r w:rsidR="00751DD9" w:rsidRPr="006D5E89">
        <w:t>-ra állítja. Mindkét esetben az azonosító végére fűzi a „</w:t>
      </w:r>
      <w:proofErr w:type="spellStart"/>
      <w:r w:rsidR="00751DD9" w:rsidRPr="006D5E89">
        <w:t>drop</w:t>
      </w:r>
      <w:proofErr w:type="spellEnd"/>
      <w:r w:rsidR="00751DD9" w:rsidRPr="006D5E89">
        <w:t>” szöveget, valamint a paraméterként megkapott számot</w:t>
      </w:r>
      <w:r w:rsidR="002F532A" w:rsidRPr="006D5E89">
        <w:t>. Ha az összes környezettel végzett, akkor visszaadja a módosított listát.</w:t>
      </w:r>
    </w:p>
    <w:p w14:paraId="5B811BD5" w14:textId="2965B0B1" w:rsidR="00582910" w:rsidRPr="006D5E89" w:rsidRDefault="00582910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SetHeaderValidity</w:t>
      </w:r>
      <w:proofErr w:type="spellEnd"/>
      <w:r w:rsidRPr="006D5E89">
        <w:t xml:space="preserve"> </w:t>
      </w:r>
      <w:r w:rsidR="002F53FB" w:rsidRPr="006D5E89">
        <w:t xml:space="preserve">paraméterei a környezetlista, a fejléc neve, a kívánt validitás, valamint </w:t>
      </w:r>
      <w:r w:rsidR="001234B8" w:rsidRPr="006D5E89">
        <w:t>a mellékfeltételek és az azonosítóhoz szükséges szám.</w:t>
      </w:r>
      <w:r w:rsidR="00422FC2" w:rsidRPr="006D5E89">
        <w:t xml:space="preserve"> </w:t>
      </w:r>
      <w:r w:rsidR="00D00F00" w:rsidRPr="006D5E89">
        <w:t xml:space="preserve">Minden környezet esetében ellenőrzi a mellékfeltételeket. Ha igaz, akkor megkeresi az adott környezetben a fejlécet, és a megadott validitásra állítja át az értékét. Ha hamis, akkor a környezet típusa </w:t>
      </w:r>
      <w:proofErr w:type="spellStart"/>
      <w:r w:rsidR="00D00F00" w:rsidRPr="006D5E89">
        <w:rPr>
          <w:i/>
          <w:iCs/>
        </w:rPr>
        <w:t>Stuck</w:t>
      </w:r>
      <w:proofErr w:type="spellEnd"/>
      <w:r w:rsidR="00D00F00" w:rsidRPr="006D5E89">
        <w:t xml:space="preserve"> lesz.</w:t>
      </w:r>
      <w:r w:rsidR="00B37F0E" w:rsidRPr="006D5E89">
        <w:t xml:space="preserve"> Az azonosító végére a „</w:t>
      </w:r>
      <w:proofErr w:type="spellStart"/>
      <w:r w:rsidR="00B37F0E" w:rsidRPr="006D5E89">
        <w:t>setHeader</w:t>
      </w:r>
      <w:proofErr w:type="spellEnd"/>
      <w:r w:rsidR="00B37F0E" w:rsidRPr="006D5E89">
        <w:t>” szöveget és a paraméterként megkapott számot fűzi.</w:t>
      </w:r>
      <w:r w:rsidR="002F532A" w:rsidRPr="006D5E89">
        <w:t xml:space="preserve"> A folyamat végén visszaadja a módosított környezeteket tartalmazó listát.</w:t>
      </w:r>
    </w:p>
    <w:p w14:paraId="3D383491" w14:textId="45AE10A3" w:rsidR="002F532A" w:rsidRPr="006D5E89" w:rsidRDefault="002F532A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</w:t>
      </w:r>
      <w:r w:rsidR="0013780B" w:rsidRPr="006D5E89">
        <w:rPr>
          <w:i/>
          <w:iCs/>
        </w:rPr>
        <w:t>_Assignment</w:t>
      </w:r>
      <w:proofErr w:type="spellEnd"/>
      <w:r w:rsidR="0013780B" w:rsidRPr="006D5E89">
        <w:rPr>
          <w:i/>
          <w:iCs/>
        </w:rPr>
        <w:t xml:space="preserve"> </w:t>
      </w:r>
      <w:r w:rsidR="001F1C8A" w:rsidRPr="006D5E89">
        <w:t>megkapja a környezetlistát, az értékadás bal és jobb oldalán álló változókat, a mellékfeltételeket és az azonosítóhoz szükséges számot.</w:t>
      </w:r>
      <w:r w:rsidR="004C59D5" w:rsidRPr="006D5E89">
        <w:t xml:space="preserve"> A függvény az összes környezet esetében ellenőrzi a mellékfeltételeket, és ha mind igaz, akkor megkeresi a bal oldalon szereplő változót a környezetben a fejlécek és a mezők között, és átállítja az értékét </w:t>
      </w:r>
      <w:r w:rsidR="004C59D5" w:rsidRPr="006D5E89">
        <w:rPr>
          <w:i/>
          <w:iCs/>
        </w:rPr>
        <w:t>Valid</w:t>
      </w:r>
      <w:r w:rsidR="004C59D5" w:rsidRPr="006D5E89">
        <w:t>-ra.</w:t>
      </w:r>
      <w:r w:rsidR="0028460B" w:rsidRPr="006D5E89">
        <w:t xml:space="preserve"> Ha hamis, akkor átállítja a környezet típusát </w:t>
      </w:r>
      <w:proofErr w:type="spellStart"/>
      <w:r w:rsidR="0028460B" w:rsidRPr="006D5E89">
        <w:rPr>
          <w:i/>
          <w:iCs/>
        </w:rPr>
        <w:t>Stuck</w:t>
      </w:r>
      <w:proofErr w:type="spellEnd"/>
      <w:r w:rsidR="0028460B" w:rsidRPr="006D5E89">
        <w:t>-ra.</w:t>
      </w:r>
      <w:r w:rsidR="007D28C4" w:rsidRPr="006D5E89">
        <w:t xml:space="preserve"> Az azonosító végére fűzi az „</w:t>
      </w:r>
      <w:proofErr w:type="spellStart"/>
      <w:r w:rsidR="007D28C4" w:rsidRPr="006D5E89">
        <w:t>assignment</w:t>
      </w:r>
      <w:proofErr w:type="spellEnd"/>
      <w:r w:rsidR="007D28C4" w:rsidRPr="006D5E89">
        <w:t>” szöveget, valamint a bal oldalon szereplő változót, és a számot.</w:t>
      </w:r>
      <w:r w:rsidR="0060750E" w:rsidRPr="006D5E89">
        <w:t xml:space="preserve"> A visszatérési értéke a módosított környezetlista.</w:t>
      </w:r>
    </w:p>
    <w:p w14:paraId="41C10A3E" w14:textId="56042A54" w:rsidR="0060750E" w:rsidRPr="006D5E89" w:rsidRDefault="0060750E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Action</w:t>
      </w:r>
      <w:proofErr w:type="spellEnd"/>
      <w:r w:rsidR="00A169CD" w:rsidRPr="006D5E89">
        <w:t xml:space="preserve"> a</w:t>
      </w:r>
      <w:r w:rsidR="00344BBA" w:rsidRPr="006D5E89">
        <w:t xml:space="preserve">z akciókhoz tartozó mellékfeltételek mellet megkapja a környezetlistát, az azonosítóhoz szükséges számot, az akció nevét, és az </w:t>
      </w:r>
      <w:r w:rsidR="00344BBA" w:rsidRPr="006D5E89">
        <w:lastRenderedPageBreak/>
        <w:t>ahhoz tartozó szekvenciálisan egymásba ágyazott utasításokat.</w:t>
      </w:r>
      <w:r w:rsidR="00D85F0B" w:rsidRPr="006D5E89">
        <w:t xml:space="preserve"> Az összes környezet azonosítójához hozzáfűzi az „</w:t>
      </w:r>
      <w:proofErr w:type="spellStart"/>
      <w:r w:rsidR="00D85F0B" w:rsidRPr="006D5E89">
        <w:t>action</w:t>
      </w:r>
      <w:proofErr w:type="spellEnd"/>
      <w:r w:rsidR="00D85F0B" w:rsidRPr="006D5E89">
        <w:t xml:space="preserve">” szöveget, a számot, </w:t>
      </w:r>
      <w:r w:rsidR="007C7A8C" w:rsidRPr="006D5E89">
        <w:t>és</w:t>
      </w:r>
      <w:r w:rsidR="00D85F0B" w:rsidRPr="006D5E89">
        <w:t xml:space="preserve"> az akció nevét. </w:t>
      </w:r>
      <w:r w:rsidR="007C7A8C" w:rsidRPr="006D5E89">
        <w:t xml:space="preserve">Az azonosító számot növeli eggyel, és ezzel, valamint az új környezetlistával hívja meg a </w:t>
      </w:r>
      <w:r w:rsidR="007C7A8C" w:rsidRPr="006D5E89">
        <w:rPr>
          <w:i/>
          <w:iCs/>
        </w:rPr>
        <w:t>verifyP4</w:t>
      </w:r>
      <w:r w:rsidR="007C7A8C" w:rsidRPr="006D5E89">
        <w:t xml:space="preserve"> függvényt.</w:t>
      </w:r>
    </w:p>
    <w:p w14:paraId="78D8BB58" w14:textId="556E4DA4" w:rsidR="0060288D" w:rsidRPr="006D5E89" w:rsidRDefault="0060288D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If</w:t>
      </w:r>
      <w:proofErr w:type="spellEnd"/>
      <w:r w:rsidRPr="006D5E89">
        <w:t xml:space="preserve"> a</w:t>
      </w:r>
      <w:r w:rsidR="00556CC6" w:rsidRPr="006D5E89">
        <w:t xml:space="preserve">z elágazáshoz tartozó programfüggvény. Az elemzés csak a két ágú </w:t>
      </w:r>
      <w:proofErr w:type="spellStart"/>
      <w:r w:rsidR="00556CC6" w:rsidRPr="006D5E89">
        <w:rPr>
          <w:i/>
          <w:iCs/>
        </w:rPr>
        <w:t>if-else</w:t>
      </w:r>
      <w:proofErr w:type="spellEnd"/>
      <w:r w:rsidR="00556CC6" w:rsidRPr="006D5E89">
        <w:t xml:space="preserve"> típusú elágazással foglalkozik. </w:t>
      </w:r>
      <w:r w:rsidR="00C35035" w:rsidRPr="006D5E89">
        <w:t>A függvény paraméterei a környezetlista, a mellékfe</w:t>
      </w:r>
      <w:r w:rsidR="003E22A3">
        <w:t>l</w:t>
      </w:r>
      <w:r w:rsidR="00C35035" w:rsidRPr="006D5E89">
        <w:t xml:space="preserve">tételek, az azonosítóhoz szükséges szám, az elágazás feltételei és a két </w:t>
      </w:r>
      <w:r w:rsidR="00C35035" w:rsidRPr="006D5E89">
        <w:rPr>
          <w:i/>
          <w:iCs/>
        </w:rPr>
        <w:t>Program</w:t>
      </w:r>
      <w:r w:rsidR="00C35035" w:rsidRPr="006D5E89">
        <w:t xml:space="preserve"> típusú paramétere.</w:t>
      </w:r>
      <w:r w:rsidR="00834DD5" w:rsidRPr="006D5E89">
        <w:t xml:space="preserve"> A futása során először minden környezet esetében ellenőrzi a mellékfeltételeket. Azoknak a típusát, amikre nem teljesülnek, </w:t>
      </w:r>
      <w:proofErr w:type="spellStart"/>
      <w:r w:rsidR="00834DD5" w:rsidRPr="006D5E89">
        <w:rPr>
          <w:i/>
          <w:iCs/>
        </w:rPr>
        <w:t>Stuck</w:t>
      </w:r>
      <w:proofErr w:type="spellEnd"/>
      <w:r w:rsidR="00834DD5" w:rsidRPr="006D5E89">
        <w:t xml:space="preserve">-ra változtatja. </w:t>
      </w:r>
      <w:r w:rsidR="005F3EAD" w:rsidRPr="006D5E89">
        <w:t>Ezután a rész után a függvény két külön részre szedi a környezeteket, az egyik listában lesznek a megakadt környezetek, a másikban az összes többi.</w:t>
      </w:r>
      <w:r w:rsidR="006803A7" w:rsidRPr="006D5E89">
        <w:t xml:space="preserve"> Ezután a nem </w:t>
      </w:r>
      <w:proofErr w:type="spellStart"/>
      <w:r w:rsidR="006803A7" w:rsidRPr="006D5E89">
        <w:rPr>
          <w:i/>
          <w:iCs/>
        </w:rPr>
        <w:t>Stuck</w:t>
      </w:r>
      <w:proofErr w:type="spellEnd"/>
      <w:r w:rsidR="006803A7" w:rsidRPr="006D5E89">
        <w:t xml:space="preserve"> típusú</w:t>
      </w:r>
      <w:r w:rsidR="00354828" w:rsidRPr="006D5E89">
        <w:t xml:space="preserve"> környezetek számát dupláz</w:t>
      </w:r>
      <w:r w:rsidR="009405CA" w:rsidRPr="006D5E89">
        <w:t>za úgy, hogy</w:t>
      </w:r>
      <w:r w:rsidR="00354828" w:rsidRPr="006D5E89">
        <w:t xml:space="preserve"> </w:t>
      </w:r>
      <w:r w:rsidR="00C12067" w:rsidRPr="006D5E89">
        <w:t xml:space="preserve">külön-külön </w:t>
      </w:r>
      <w:r w:rsidR="00354828" w:rsidRPr="006D5E89">
        <w:t xml:space="preserve">meghívja </w:t>
      </w:r>
      <w:r w:rsidR="00525610" w:rsidRPr="00865DFB">
        <w:rPr>
          <w:i/>
          <w:iCs/>
        </w:rPr>
        <w:t>verifyP4</w:t>
      </w:r>
      <w:r w:rsidR="00525610" w:rsidRPr="006D5E89">
        <w:t xml:space="preserve"> függvényt </w:t>
      </w:r>
      <w:r w:rsidR="00354828" w:rsidRPr="006D5E89">
        <w:t xml:space="preserve">az elágazás igaz és hamis ágához tartozó </w:t>
      </w:r>
      <w:r w:rsidR="00354828" w:rsidRPr="006D5E89">
        <w:rPr>
          <w:i/>
          <w:iCs/>
        </w:rPr>
        <w:t>Program</w:t>
      </w:r>
      <w:r w:rsidR="00354828" w:rsidRPr="006D5E89">
        <w:t xml:space="preserve"> paraméterrel is</w:t>
      </w:r>
      <w:r w:rsidR="00865DFB">
        <w:t>, előbbit az azonosítóhoz szükséges számot tízzel, utóbbit hússzal növelve</w:t>
      </w:r>
      <w:r w:rsidR="00354828" w:rsidRPr="006D5E89">
        <w:t>.</w:t>
      </w:r>
      <w:r w:rsidR="003A3797" w:rsidRPr="006D5E89">
        <w:t xml:space="preserve"> A környezetek ekkor megkapják az új azonosítójukat is, mely az </w:t>
      </w:r>
      <w:r w:rsidR="006F64C4" w:rsidRPr="006D5E89">
        <w:t>eredetiből,</w:t>
      </w:r>
      <w:r w:rsidR="003A3797" w:rsidRPr="006D5E89">
        <w:t xml:space="preserve"> valamint az igaz ág esetében az „</w:t>
      </w:r>
      <w:proofErr w:type="spellStart"/>
      <w:r w:rsidR="003A3797" w:rsidRPr="006D5E89">
        <w:t>if</w:t>
      </w:r>
      <w:proofErr w:type="spellEnd"/>
      <w:r w:rsidR="003A3797" w:rsidRPr="006D5E89">
        <w:t>”, a hamis ág esetében az „</w:t>
      </w:r>
      <w:proofErr w:type="spellStart"/>
      <w:r w:rsidR="003A3797" w:rsidRPr="006D5E89">
        <w:t>else</w:t>
      </w:r>
      <w:proofErr w:type="spellEnd"/>
      <w:r w:rsidR="003A3797" w:rsidRPr="006D5E89">
        <w:t>” szövegből és az paraméterben szereplő számból áll.</w:t>
      </w:r>
      <w:r w:rsidR="00F03599" w:rsidRPr="006D5E89">
        <w:t xml:space="preserve"> Az ezektől visszakapott két listát végül egymással, és a </w:t>
      </w:r>
      <w:proofErr w:type="spellStart"/>
      <w:r w:rsidR="00F03599" w:rsidRPr="006D5E89">
        <w:rPr>
          <w:i/>
          <w:iCs/>
        </w:rPr>
        <w:t>Stuck</w:t>
      </w:r>
      <w:proofErr w:type="spellEnd"/>
      <w:r w:rsidR="00F03599" w:rsidRPr="006D5E89">
        <w:t xml:space="preserve"> típusú környezeteket tartalmazó listával fűzi össze, és ez a visszatérési értéke.</w:t>
      </w:r>
    </w:p>
    <w:p w14:paraId="37B27C61" w14:textId="7EC0E08F" w:rsidR="001C3CF5" w:rsidRPr="006D5E89" w:rsidRDefault="001C3CF5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Seq</w:t>
      </w:r>
      <w:proofErr w:type="spellEnd"/>
      <w:r w:rsidR="00ED5337" w:rsidRPr="006D5E89">
        <w:rPr>
          <w:i/>
          <w:iCs/>
        </w:rPr>
        <w:t xml:space="preserve"> </w:t>
      </w:r>
      <w:r w:rsidR="006033EA" w:rsidRPr="006D5E89">
        <w:t xml:space="preserve">paraméterei a környezetlista, a mellékfeltételek, valamint az azonosítóhoz szükséges szám. Ezek nem kerülnek módosításra, a függvény csak a szekvenciális végrehajtás szimulálja, valamint kiszűri a </w:t>
      </w:r>
      <w:proofErr w:type="spellStart"/>
      <w:r w:rsidR="006033EA" w:rsidRPr="006D5E89">
        <w:rPr>
          <w:i/>
          <w:iCs/>
        </w:rPr>
        <w:t>Stuck</w:t>
      </w:r>
      <w:proofErr w:type="spellEnd"/>
      <w:r w:rsidR="006033EA" w:rsidRPr="006D5E89">
        <w:t xml:space="preserve"> típussal rendelkező elemeket, és azok nélkül</w:t>
      </w:r>
      <w:r w:rsidR="00896C1C">
        <w:t>, valamint a százzal növelt azonosítóhoz szükséges számmal</w:t>
      </w:r>
      <w:r w:rsidR="006033EA" w:rsidRPr="006D5E89">
        <w:t xml:space="preserve"> hívja a </w:t>
      </w:r>
      <w:r w:rsidR="006033EA" w:rsidRPr="006D5E89">
        <w:rPr>
          <w:i/>
          <w:iCs/>
        </w:rPr>
        <w:t>verifyP4</w:t>
      </w:r>
      <w:r w:rsidR="006033EA" w:rsidRPr="006D5E89">
        <w:t xml:space="preserve"> függvényt.</w:t>
      </w:r>
    </w:p>
    <w:p w14:paraId="29BFB57A" w14:textId="58C8DD35" w:rsidR="00267F0E" w:rsidRPr="006D5E89" w:rsidRDefault="00345C73" w:rsidP="006D5E89">
      <w:pPr>
        <w:pStyle w:val="ListParagraph"/>
        <w:numPr>
          <w:ilvl w:val="0"/>
          <w:numId w:val="14"/>
        </w:numPr>
      </w:pPr>
      <w:r w:rsidRPr="006D5E89">
        <w:t xml:space="preserve">A </w:t>
      </w:r>
      <w:proofErr w:type="spellStart"/>
      <w:r w:rsidRPr="006D5E89">
        <w:rPr>
          <w:i/>
          <w:iCs/>
        </w:rPr>
        <w:t>prFunc_Table</w:t>
      </w:r>
      <w:proofErr w:type="spellEnd"/>
      <w:r w:rsidRPr="006D5E89">
        <w:t xml:space="preserve"> </w:t>
      </w:r>
      <w:r w:rsidR="00865A35" w:rsidRPr="006D5E89">
        <w:t>programfüggvény a tábla módosításait hajtja végre. Ez egy többágú elágazás a megadott akciók mentén.</w:t>
      </w:r>
      <w:r w:rsidR="002C4E97" w:rsidRPr="006D5E89">
        <w:t xml:space="preserve"> Paraméterei a környezetlista, a mellékfeltételek, az azonosítóhoz szükséges szám, valamint a tábla neve, kulcsai és akciókat tartalmazó listája.</w:t>
      </w:r>
      <w:r w:rsidR="00C437CF" w:rsidRPr="006D5E89">
        <w:t xml:space="preserve"> </w:t>
      </w:r>
      <w:r w:rsidR="002755B5" w:rsidRPr="006D5E89">
        <w:t xml:space="preserve">Először a </w:t>
      </w:r>
      <w:r w:rsidR="002755B5" w:rsidRPr="006D5E89">
        <w:lastRenderedPageBreak/>
        <w:t>mellékfeltételek kerülnek ellenőrzésre</w:t>
      </w:r>
      <w:r w:rsidR="005616DF" w:rsidRPr="006D5E89">
        <w:t xml:space="preserve">, majd </w:t>
      </w:r>
      <w:r w:rsidR="002755B5" w:rsidRPr="006D5E89">
        <w:t>a</w:t>
      </w:r>
      <w:r w:rsidR="00C437CF" w:rsidRPr="006D5E89">
        <w:t xml:space="preserve"> függvény kiszűri azokat a környezeteket, amelyek elakadtak, és eltárolja őket egy listában. </w:t>
      </w:r>
      <w:r w:rsidR="009F43B5" w:rsidRPr="006D5E89">
        <w:t xml:space="preserve">Az el nem akadt </w:t>
      </w:r>
      <w:r w:rsidR="0035525A" w:rsidRPr="006D5E89">
        <w:t>környezetek</w:t>
      </w:r>
      <w:r w:rsidR="009F43B5" w:rsidRPr="006D5E89">
        <w:t xml:space="preserve"> szintén egy listába kerülnek.</w:t>
      </w:r>
      <w:r w:rsidR="00C94C4F" w:rsidRPr="006D5E89">
        <w:t xml:space="preserve"> </w:t>
      </w:r>
      <w:r w:rsidR="00C766A4" w:rsidRPr="006D5E89">
        <w:t xml:space="preserve"> </w:t>
      </w:r>
      <w:r w:rsidR="00F62C7A" w:rsidRPr="006D5E89">
        <w:t>A visszatérési értéke egy környezetlista lesz, amely három listából fog állni. Az első lista az elakadt környezetek listája. A második lista úgy jön létre, hogy a</w:t>
      </w:r>
      <w:r w:rsidR="00DA3D71" w:rsidRPr="006D5E89">
        <w:t xml:space="preserve"> </w:t>
      </w:r>
      <w:r w:rsidR="00C766A4" w:rsidRPr="006D5E89">
        <w:t>függvény az akció listában lévő legelső akció</w:t>
      </w:r>
      <w:r w:rsidR="006D3549" w:rsidRPr="006D5E89">
        <w:t>v</w:t>
      </w:r>
      <w:r w:rsidR="00C766A4" w:rsidRPr="006D5E89">
        <w:t>al hívja meg a verifyP4 függvényt</w:t>
      </w:r>
      <w:r w:rsidR="00971A5B" w:rsidRPr="006D5E89">
        <w:t xml:space="preserve">, miközben </w:t>
      </w:r>
      <w:r w:rsidR="00C766A4" w:rsidRPr="006D5E89">
        <w:t>a</w:t>
      </w:r>
      <w:r w:rsidR="008B5335" w:rsidRPr="006D5E89">
        <w:t xml:space="preserve"> környezetek </w:t>
      </w:r>
      <w:r w:rsidR="00C766A4" w:rsidRPr="006D5E89">
        <w:t>azonosító</w:t>
      </w:r>
      <w:r w:rsidR="001604D1" w:rsidRPr="006D5E89">
        <w:t>i</w:t>
      </w:r>
      <w:r w:rsidR="00C766A4" w:rsidRPr="006D5E89">
        <w:t>t kiegészíti a „</w:t>
      </w:r>
      <w:proofErr w:type="spellStart"/>
      <w:r w:rsidR="00C766A4" w:rsidRPr="006D5E89">
        <w:t>table</w:t>
      </w:r>
      <w:proofErr w:type="spellEnd"/>
      <w:r w:rsidR="00C766A4" w:rsidRPr="006D5E89">
        <w:t>” szöveggel</w:t>
      </w:r>
      <w:r w:rsidR="00A13D90" w:rsidRPr="006D5E89">
        <w:t>, a tábla nevével és</w:t>
      </w:r>
      <w:r w:rsidR="00C766A4" w:rsidRPr="006D5E89">
        <w:t xml:space="preserve"> az azonosító számmal.</w:t>
      </w:r>
      <w:r w:rsidR="0035525A" w:rsidRPr="006D5E89">
        <w:t xml:space="preserve"> A harmadik listában a függvény önmagát hívja meg rekurzívan az el nem akadt </w:t>
      </w:r>
      <w:r w:rsidR="00DA6DC1" w:rsidRPr="006D5E89">
        <w:t>környezetekkel</w:t>
      </w:r>
      <w:r w:rsidR="00817C1F" w:rsidRPr="006D5E89">
        <w:t>, és az akció lista további elemeivel.</w:t>
      </w:r>
      <w:r w:rsidR="004013C5" w:rsidRPr="006D5E89">
        <w:t xml:space="preserve"> A rekurzió akkor fejeződik be, ha ez a folyamat minden akció esetében megtörtént.</w:t>
      </w:r>
      <w:r w:rsidR="00AD325C" w:rsidRPr="006D5E89">
        <w:t xml:space="preserve"> A környezetlista elemszáma </w:t>
      </w:r>
      <w:r w:rsidR="00C9202A" w:rsidRPr="006D5E89">
        <w:t xml:space="preserve">így </w:t>
      </w:r>
      <w:r w:rsidR="00AD325C" w:rsidRPr="006D5E89">
        <w:t>növekszi</w:t>
      </w:r>
      <w:r w:rsidR="007A7ECA" w:rsidRPr="006D5E89">
        <w:t xml:space="preserve">k, azok a </w:t>
      </w:r>
      <w:r w:rsidR="004208F8" w:rsidRPr="006D5E89">
        <w:t>környezetek,</w:t>
      </w:r>
      <w:r w:rsidR="007A7ECA" w:rsidRPr="006D5E89">
        <w:t xml:space="preserve"> amelyekre igazak a tábla mellékfeltételei annyiszor jelennek meg </w:t>
      </w:r>
      <w:r w:rsidR="006C382D" w:rsidRPr="006D5E89">
        <w:t>az állapot</w:t>
      </w:r>
      <w:r w:rsidR="006C21B2" w:rsidRPr="006D5E89">
        <w:t>listában</w:t>
      </w:r>
      <w:r w:rsidR="007A7ECA" w:rsidRPr="006D5E89">
        <w:t>, ahány akció a tábl</w:t>
      </w:r>
      <w:r w:rsidR="008D5973" w:rsidRPr="006D5E89">
        <w:t>ához van rendelve</w:t>
      </w:r>
      <w:r w:rsidR="007A7ECA" w:rsidRPr="006D5E89">
        <w:t>.</w:t>
      </w:r>
      <w:r w:rsidR="00284C4F" w:rsidRPr="006D5E89">
        <w:t xml:space="preserve"> </w:t>
      </w:r>
      <w:r w:rsidR="00C14100" w:rsidRPr="006D5E89">
        <w:t>Minden újabb környezetre csak az adott akció lesz végrehajtva, így szimulálva az elágazást.</w:t>
      </w:r>
    </w:p>
    <w:p w14:paraId="7163DC12" w14:textId="5460F164" w:rsidR="00E479C2" w:rsidRDefault="00381A8E" w:rsidP="00381A8E">
      <w:pPr>
        <w:pStyle w:val="Heading5"/>
      </w:pPr>
      <w:r>
        <w:t>Mellékfeltételeket ellenőrző függvények</w:t>
      </w:r>
    </w:p>
    <w:p w14:paraId="2B59B019" w14:textId="25CAD913" w:rsidR="001930DA" w:rsidRDefault="001A3DAC" w:rsidP="001A3DAC">
      <w:r>
        <w:t>Minden programfüggvény a saját mellékfeltételeket ellenőrző függvényét hívja meg a fent</w:t>
      </w:r>
      <w:r w:rsidR="009C707D">
        <w:t>ebb</w:t>
      </w:r>
      <w:r>
        <w:t xml:space="preserve"> leírt módo</w:t>
      </w:r>
      <w:r w:rsidR="009C707D">
        <w:t>kon</w:t>
      </w:r>
      <w:r>
        <w:t>.</w:t>
      </w:r>
      <w:r w:rsidR="001930DA">
        <w:t xml:space="preserve"> Ezek egyszerre mindig csak egy környezettel dolgoznak.</w:t>
      </w:r>
    </w:p>
    <w:p w14:paraId="26196485" w14:textId="503F554C" w:rsidR="001A3DAC" w:rsidRDefault="001930DA" w:rsidP="001A3DAC">
      <w:r>
        <w:t>A függvények az összes feltételt külön ellenőrzik</w:t>
      </w:r>
      <w:r w:rsidR="00DE03BC">
        <w:t xml:space="preserve">, majd az eredményeket egy nagy </w:t>
      </w:r>
      <w:r w:rsidR="00A47B31">
        <w:t>konjunktív</w:t>
      </w:r>
      <w:r w:rsidR="00DE03BC">
        <w:t xml:space="preserve"> kifejezésként adják vissza, amely egyetlen logikai értéket jelent</w:t>
      </w:r>
      <w:r w:rsidR="00D640E0">
        <w:t>.</w:t>
      </w:r>
      <w:r w:rsidR="007F6EFD">
        <w:t xml:space="preserve"> </w:t>
      </w:r>
    </w:p>
    <w:p w14:paraId="1873D566" w14:textId="3C01CDB6" w:rsidR="006C79B3" w:rsidRDefault="006C79B3" w:rsidP="006C79B3">
      <w:pPr>
        <w:pStyle w:val="Heading5"/>
      </w:pPr>
      <w:proofErr w:type="spellStart"/>
      <w:r>
        <w:t>compareCalculatedWithFinal</w:t>
      </w:r>
      <w:proofErr w:type="spellEnd"/>
    </w:p>
    <w:p w14:paraId="2EED2CBD" w14:textId="5BDA122B" w:rsidR="00E337D8" w:rsidRPr="009D3440" w:rsidRDefault="006E4D3A" w:rsidP="009D3440">
      <w:r>
        <w:t xml:space="preserve">A számítás végeztével a kiszámított környezetek vagy </w:t>
      </w:r>
      <w:proofErr w:type="spellStart"/>
      <w:r w:rsidRPr="00F209EF">
        <w:rPr>
          <w:i/>
          <w:iCs/>
        </w:rPr>
        <w:t>Stuck</w:t>
      </w:r>
      <w:proofErr w:type="spellEnd"/>
      <w:r>
        <w:t xml:space="preserve"> vagy</w:t>
      </w:r>
      <w:r w:rsidR="00231F0C">
        <w:t xml:space="preserve"> </w:t>
      </w:r>
      <w:proofErr w:type="spellStart"/>
      <w:r w:rsidRPr="00F209EF">
        <w:rPr>
          <w:i/>
          <w:iCs/>
        </w:rPr>
        <w:t>NoMatch</w:t>
      </w:r>
      <w:proofErr w:type="spellEnd"/>
      <w:r>
        <w:t xml:space="preserve"> típussal rendelkeznek.</w:t>
      </w:r>
      <w:r w:rsidR="00F209EF">
        <w:t xml:space="preserve"> </w:t>
      </w:r>
      <w:r w:rsidR="00215999">
        <w:t xml:space="preserve">A </w:t>
      </w:r>
      <w:proofErr w:type="spellStart"/>
      <w:r w:rsidR="00215999" w:rsidRPr="00215999">
        <w:rPr>
          <w:i/>
          <w:iCs/>
        </w:rPr>
        <w:t>compareCalculatedWithFinal</w:t>
      </w:r>
      <w:proofErr w:type="spellEnd"/>
      <w:r w:rsidR="00215999">
        <w:t xml:space="preserve"> függvény a végső összehasonlítást végzi, amely során minden kiszámított végállapotot összehasonlít a programból kinyert végállapotokkal</w:t>
      </w:r>
      <w:r w:rsidR="008C0991">
        <w:t xml:space="preserve">, de csak akkor, ha az adott környezet nem </w:t>
      </w:r>
      <w:proofErr w:type="spellStart"/>
      <w:r w:rsidR="008C0991" w:rsidRPr="008F4E9F">
        <w:rPr>
          <w:i/>
          <w:iCs/>
        </w:rPr>
        <w:t>Stuck</w:t>
      </w:r>
      <w:proofErr w:type="spellEnd"/>
      <w:r w:rsidR="008C0991">
        <w:t xml:space="preserve"> típusú, mert akkor nincs értelme az összevetésnek</w:t>
      </w:r>
      <w:r w:rsidR="00215999">
        <w:t xml:space="preserve">. </w:t>
      </w:r>
      <w:r w:rsidR="00CE5AC3">
        <w:t xml:space="preserve">A függvény tehát visszaadja a kiszámított állapotokat úgy, hogy minden </w:t>
      </w:r>
      <w:proofErr w:type="spellStart"/>
      <w:r w:rsidR="008D7E52" w:rsidRPr="00F76FBB">
        <w:rPr>
          <w:i/>
          <w:iCs/>
        </w:rPr>
        <w:t>NoMatch</w:t>
      </w:r>
      <w:proofErr w:type="spellEnd"/>
      <w:r w:rsidR="008D7E52">
        <w:t xml:space="preserve"> típusú környezetet összehasonlít mindkét adott végállapottal, és ha bármelyikkel is egyezik, akkor a típusát </w:t>
      </w:r>
      <w:r w:rsidR="008D7E52" w:rsidRPr="00F76FBB">
        <w:rPr>
          <w:i/>
          <w:iCs/>
        </w:rPr>
        <w:t>Match</w:t>
      </w:r>
      <w:r w:rsidR="008D7E52">
        <w:t xml:space="preserve">-ra fogja állítani, egyébként </w:t>
      </w:r>
      <w:proofErr w:type="spellStart"/>
      <w:r w:rsidR="008D7E52" w:rsidRPr="00F76FBB">
        <w:rPr>
          <w:i/>
          <w:iCs/>
        </w:rPr>
        <w:t>NoMatch</w:t>
      </w:r>
      <w:proofErr w:type="spellEnd"/>
      <w:r w:rsidR="008D7E52">
        <w:t xml:space="preserve"> marad.</w:t>
      </w:r>
    </w:p>
    <w:p w14:paraId="7CF061CC" w14:textId="51023803" w:rsidR="00C77B57" w:rsidRDefault="00305781" w:rsidP="00C77B57">
      <w:pPr>
        <w:pStyle w:val="Heading3"/>
      </w:pPr>
      <w:bookmarkStart w:id="25" w:name="_Toc41784437"/>
      <w:proofErr w:type="spellStart"/>
      <w:r>
        <w:lastRenderedPageBreak/>
        <w:t>Calculation.hs</w:t>
      </w:r>
      <w:bookmarkEnd w:id="25"/>
      <w:proofErr w:type="spellEnd"/>
    </w:p>
    <w:p w14:paraId="11E6B52F" w14:textId="7B65EE9F" w:rsidR="00D77C9A" w:rsidRDefault="00C77B57">
      <w:r>
        <w:t xml:space="preserve">Ez az állomány azt a függvényt tartalmazza, amelyet a felhasználói felület modellje fog hívni. </w:t>
      </w:r>
      <w:r w:rsidR="003A26C9">
        <w:t xml:space="preserve">Az összes </w:t>
      </w:r>
      <w:proofErr w:type="gramStart"/>
      <w:r w:rsidR="003A26C9">
        <w:t>eddigi .hs</w:t>
      </w:r>
      <w:proofErr w:type="gramEnd"/>
      <w:r w:rsidR="003A26C9">
        <w:t xml:space="preserve"> kiterjesztésű fájlt importálja, így a </w:t>
      </w:r>
      <w:r w:rsidR="00C15519">
        <w:t>.</w:t>
      </w:r>
      <w:proofErr w:type="spellStart"/>
      <w:r w:rsidR="00C15519">
        <w:t>dll</w:t>
      </w:r>
      <w:proofErr w:type="spellEnd"/>
      <w:r w:rsidR="00C15519">
        <w:t xml:space="preserve"> kiterjesztéssé konvertálás során minden függvényt </w:t>
      </w:r>
      <w:r w:rsidR="00DC4E35">
        <w:t>tartalmazni</w:t>
      </w:r>
      <w:r w:rsidR="00C15519">
        <w:t xml:space="preserve"> fog a könyvtár.</w:t>
      </w:r>
    </w:p>
    <w:p w14:paraId="1E5130C6" w14:textId="4DCA872D" w:rsidR="002C22E5" w:rsidRDefault="002C22E5">
      <w:r>
        <w:t xml:space="preserve">A konvertálás parancsa a </w:t>
      </w:r>
      <w:proofErr w:type="spellStart"/>
      <w:r w:rsidRPr="002C22E5">
        <w:rPr>
          <w:i/>
          <w:iCs/>
        </w:rPr>
        <w:t>ghc</w:t>
      </w:r>
      <w:proofErr w:type="spellEnd"/>
      <w:r w:rsidRPr="002C22E5">
        <w:rPr>
          <w:i/>
          <w:iCs/>
        </w:rPr>
        <w:t xml:space="preserve"> --</w:t>
      </w:r>
      <w:proofErr w:type="spellStart"/>
      <w:r w:rsidRPr="002C22E5">
        <w:rPr>
          <w:i/>
          <w:iCs/>
        </w:rPr>
        <w:t>make</w:t>
      </w:r>
      <w:proofErr w:type="spellEnd"/>
      <w:r w:rsidRPr="002C22E5">
        <w:rPr>
          <w:i/>
          <w:iCs/>
        </w:rPr>
        <w:t xml:space="preserve"> -</w:t>
      </w:r>
      <w:proofErr w:type="spellStart"/>
      <w:r w:rsidRPr="002C22E5">
        <w:rPr>
          <w:i/>
          <w:iCs/>
        </w:rPr>
        <w:t>shared</w:t>
      </w:r>
      <w:proofErr w:type="spellEnd"/>
      <w:r w:rsidRPr="002C22E5">
        <w:rPr>
          <w:i/>
          <w:iCs/>
        </w:rPr>
        <w:t xml:space="preserve"> </w:t>
      </w:r>
      <w:proofErr w:type="spellStart"/>
      <w:r w:rsidRPr="002C22E5">
        <w:rPr>
          <w:i/>
          <w:iCs/>
        </w:rPr>
        <w:t>calculation.hs</w:t>
      </w:r>
      <w:proofErr w:type="spellEnd"/>
      <w:r>
        <w:t xml:space="preserve">. </w:t>
      </w:r>
      <w:r w:rsidR="002D7F7A">
        <w:t>Az így kapott .</w:t>
      </w:r>
      <w:proofErr w:type="spellStart"/>
      <w:r w:rsidR="002D7F7A">
        <w:t>dll</w:t>
      </w:r>
      <w:proofErr w:type="spellEnd"/>
      <w:r w:rsidR="002D7F7A">
        <w:t xml:space="preserve"> fájlt a felhasználói felület projekt</w:t>
      </w:r>
      <w:r w:rsidR="004A4748">
        <w:t>jé</w:t>
      </w:r>
      <w:r w:rsidR="002D7F7A">
        <w:t xml:space="preserve">ben elhelyezve könnyen hozzáfér a </w:t>
      </w:r>
      <w:r w:rsidR="00321CB7">
        <w:t xml:space="preserve">dinamikus </w:t>
      </w:r>
      <w:r w:rsidR="002D7F7A">
        <w:t>könyvtárhoz.</w:t>
      </w:r>
    </w:p>
    <w:p w14:paraId="6D973D6A" w14:textId="77777777" w:rsidR="00DC4746" w:rsidRDefault="00D77C9A" w:rsidP="00431056">
      <w:pPr>
        <w:pStyle w:val="Heading5"/>
      </w:pPr>
      <w:proofErr w:type="spellStart"/>
      <w:r>
        <w:t>cCalculate</w:t>
      </w:r>
      <w:proofErr w:type="spellEnd"/>
    </w:p>
    <w:p w14:paraId="3FC26B9C" w14:textId="09FA8CDE" w:rsidR="00083B77" w:rsidRDefault="002C22E5">
      <w:r>
        <w:t xml:space="preserve">A </w:t>
      </w:r>
      <w:r w:rsidR="00153E58">
        <w:t xml:space="preserve">függvény, amelyet a modell hív. </w:t>
      </w:r>
      <w:r w:rsidR="0064391F">
        <w:t>A paraméterek a P4 program és a megadott mellékfe</w:t>
      </w:r>
      <w:r w:rsidR="00D22C71">
        <w:t>l</w:t>
      </w:r>
      <w:r w:rsidR="0064391F">
        <w:t xml:space="preserve">tételek egy </w:t>
      </w:r>
      <w:r w:rsidR="00EF31AE">
        <w:t>„&amp;”</w:t>
      </w:r>
      <w:r w:rsidR="0064391F">
        <w:t xml:space="preserve"> </w:t>
      </w:r>
      <w:r w:rsidR="003B4A38">
        <w:t>szimbólummal</w:t>
      </w:r>
      <w:r w:rsidR="0064391F">
        <w:t xml:space="preserve"> elválasztott számsorozata.</w:t>
      </w:r>
    </w:p>
    <w:p w14:paraId="4F656E34" w14:textId="1DEE8463" w:rsidR="001C0D55" w:rsidRDefault="001C0D55">
      <w:r>
        <w:t xml:space="preserve">Az így kapott két szöveget </w:t>
      </w:r>
      <w:proofErr w:type="spellStart"/>
      <w:r w:rsidR="00132FA0" w:rsidRPr="00F85BC7">
        <w:rPr>
          <w:i/>
          <w:iCs/>
        </w:rPr>
        <w:t>CWString</w:t>
      </w:r>
      <w:proofErr w:type="spellEnd"/>
      <w:r w:rsidR="00132FA0">
        <w:t xml:space="preserve"> típussal jelöljük, </w:t>
      </w:r>
      <w:r w:rsidR="00A2557E">
        <w:t>ez olyan C</w:t>
      </w:r>
      <w:r w:rsidR="00C25913">
        <w:t xml:space="preserve"> típusú</w:t>
      </w:r>
      <w:r w:rsidR="00A2557E">
        <w:t xml:space="preserve"> nyelvekben használt szöveg, amely karaktertömbként van reprezentálva, és null elemmel végződik.</w:t>
      </w:r>
      <w:r w:rsidR="00102425">
        <w:t xml:space="preserve"> </w:t>
      </w:r>
    </w:p>
    <w:p w14:paraId="6259793E" w14:textId="6117E05B" w:rsidR="00102425" w:rsidRDefault="00102425">
      <w:r>
        <w:t xml:space="preserve">A függvény első lépésként ezt a szöveget konvertálja át a Haskellben használt </w:t>
      </w:r>
      <w:proofErr w:type="spellStart"/>
      <w:r w:rsidRPr="00102425">
        <w:rPr>
          <w:i/>
          <w:iCs/>
        </w:rPr>
        <w:t>String</w:t>
      </w:r>
      <w:proofErr w:type="spellEnd"/>
      <w:r>
        <w:t>-re.</w:t>
      </w:r>
      <w:r w:rsidR="0061573B">
        <w:t xml:space="preserve"> </w:t>
      </w:r>
      <w:r w:rsidR="00613630">
        <w:t xml:space="preserve">Ezután a </w:t>
      </w:r>
      <w:proofErr w:type="spellStart"/>
      <w:r w:rsidR="00613630" w:rsidRPr="00427488">
        <w:rPr>
          <w:i/>
          <w:iCs/>
        </w:rPr>
        <w:t>helpCalculate</w:t>
      </w:r>
      <w:r w:rsidR="007D6033">
        <w:t>-</w:t>
      </w:r>
      <w:r w:rsidR="00613630">
        <w:t>nek</w:t>
      </w:r>
      <w:proofErr w:type="spellEnd"/>
      <w:r w:rsidR="00613630">
        <w:t xml:space="preserve"> átadja őket, majd az ettől visszakapott eredményt fogja átalakítani egy </w:t>
      </w:r>
      <w:proofErr w:type="spellStart"/>
      <w:r w:rsidR="00613630" w:rsidRPr="00427488">
        <w:rPr>
          <w:i/>
          <w:iCs/>
        </w:rPr>
        <w:t>CWString</w:t>
      </w:r>
      <w:proofErr w:type="spellEnd"/>
      <w:r w:rsidR="00613630">
        <w:t>-re, amelyet visszaküld a felhasználói felületnek.</w:t>
      </w:r>
    </w:p>
    <w:p w14:paraId="1DEE955A" w14:textId="77777777" w:rsidR="00DC4746" w:rsidRDefault="00DC4746" w:rsidP="00431056">
      <w:pPr>
        <w:pStyle w:val="Heading5"/>
      </w:pPr>
      <w:proofErr w:type="spellStart"/>
      <w:r>
        <w:t>helpCalculate</w:t>
      </w:r>
      <w:proofErr w:type="spellEnd"/>
    </w:p>
    <w:p w14:paraId="53F344F8" w14:textId="77777777" w:rsidR="00884DE5" w:rsidRDefault="008D7C03">
      <w:r>
        <w:t xml:space="preserve">A </w:t>
      </w:r>
      <w:proofErr w:type="spellStart"/>
      <w:r w:rsidRPr="00E07374">
        <w:rPr>
          <w:i/>
          <w:iCs/>
        </w:rPr>
        <w:t>cCalculate</w:t>
      </w:r>
      <w:proofErr w:type="spellEnd"/>
      <w:r>
        <w:t xml:space="preserve"> függvénytől kapott programot és mellékfeltételeket felhasználva az ellenőrző folyamat megfelelő sorrendjében hívja meg </w:t>
      </w:r>
      <w:proofErr w:type="gramStart"/>
      <w:r>
        <w:t>minden .hs</w:t>
      </w:r>
      <w:proofErr w:type="gramEnd"/>
      <w:r>
        <w:t xml:space="preserve"> állomány főbb függvényét. </w:t>
      </w:r>
    </w:p>
    <w:p w14:paraId="3055C237" w14:textId="77777777" w:rsidR="00960042" w:rsidRDefault="00884DE5">
      <w:r>
        <w:t xml:space="preserve">Először a </w:t>
      </w:r>
      <w:proofErr w:type="spellStart"/>
      <w:r w:rsidRPr="00F51A7E">
        <w:rPr>
          <w:i/>
          <w:iCs/>
        </w:rPr>
        <w:t>Parser.hs</w:t>
      </w:r>
      <w:proofErr w:type="spellEnd"/>
      <w:r w:rsidRPr="00F51A7E">
        <w:rPr>
          <w:i/>
          <w:iCs/>
        </w:rPr>
        <w:t xml:space="preserve"> </w:t>
      </w:r>
      <w:proofErr w:type="spellStart"/>
      <w:r w:rsidRPr="00F51A7E">
        <w:rPr>
          <w:i/>
          <w:iCs/>
        </w:rPr>
        <w:t>parseString</w:t>
      </w:r>
      <w:proofErr w:type="spellEnd"/>
      <w:r>
        <w:t xml:space="preserve"> függvényét hívja meg a </w:t>
      </w:r>
      <w:r w:rsidR="00F51A7E">
        <w:t xml:space="preserve">megkapott </w:t>
      </w:r>
      <w:r>
        <w:t>programmal, amely elvégzi az elemző lépéseket</w:t>
      </w:r>
      <w:r w:rsidR="00960042">
        <w:t>.</w:t>
      </w:r>
      <w:r>
        <w:t xml:space="preserve"> </w:t>
      </w:r>
    </w:p>
    <w:p w14:paraId="4D22093A" w14:textId="77777777" w:rsidR="00EA7373" w:rsidRDefault="00960042">
      <w:r>
        <w:t>E</w:t>
      </w:r>
      <w:r w:rsidR="00884DE5">
        <w:t xml:space="preserve">zután a visszakapott </w:t>
      </w:r>
      <w:proofErr w:type="spellStart"/>
      <w:r w:rsidR="00884DE5" w:rsidRPr="000E21CD">
        <w:rPr>
          <w:i/>
          <w:iCs/>
        </w:rPr>
        <w:t>Statement</w:t>
      </w:r>
      <w:proofErr w:type="spellEnd"/>
      <w:r w:rsidR="00884DE5">
        <w:t xml:space="preserve"> listával meghívja a </w:t>
      </w:r>
      <w:proofErr w:type="spellStart"/>
      <w:r w:rsidR="00884DE5" w:rsidRPr="000E21CD">
        <w:rPr>
          <w:i/>
          <w:iCs/>
        </w:rPr>
        <w:t>Preparation.hs</w:t>
      </w:r>
      <w:proofErr w:type="spellEnd"/>
      <w:r w:rsidR="00884DE5" w:rsidRPr="000E21CD">
        <w:rPr>
          <w:i/>
          <w:iCs/>
        </w:rPr>
        <w:t xml:space="preserve"> </w:t>
      </w:r>
      <w:proofErr w:type="spellStart"/>
      <w:r w:rsidR="00884DE5" w:rsidRPr="000E21CD">
        <w:rPr>
          <w:i/>
          <w:iCs/>
        </w:rPr>
        <w:t>mainConversion</w:t>
      </w:r>
      <w:proofErr w:type="spellEnd"/>
      <w:r w:rsidR="00884DE5">
        <w:t xml:space="preserve">, a mellékfeltételekkel pedig a </w:t>
      </w:r>
      <w:proofErr w:type="spellStart"/>
      <w:r w:rsidR="00884DE5" w:rsidRPr="000E21CD">
        <w:rPr>
          <w:i/>
          <w:iCs/>
        </w:rPr>
        <w:t>sideConditionConversion</w:t>
      </w:r>
      <w:proofErr w:type="spellEnd"/>
      <w:r w:rsidR="00884DE5">
        <w:t xml:space="preserve"> függvényét.</w:t>
      </w:r>
      <w:r>
        <w:t xml:space="preserve"> A köztes nyelvre hozott programot, a környezeteket kapja meg az előbbitől, a validitás listákkal reprezentált feltételeket az utóbbitól.</w:t>
      </w:r>
    </w:p>
    <w:p w14:paraId="61D0A5D8" w14:textId="77777777" w:rsidR="00F20BF7" w:rsidRDefault="00EA7373">
      <w:r>
        <w:lastRenderedPageBreak/>
        <w:t xml:space="preserve">Itt történnek meg az ellenőrzések arra az esetre, ha a program vagy a környezetek valamilyen hibára futottak volna. </w:t>
      </w:r>
      <w:r w:rsidR="00F20BF7">
        <w:t>Ebben az esetben az ellenőrző rész már nem kerül lefutásra, hanem hibaüzenetet küld vissza a felhasználói felületnek.</w:t>
      </w:r>
    </w:p>
    <w:p w14:paraId="6B75043A" w14:textId="77777777" w:rsidR="00F20BF7" w:rsidRDefault="00F20BF7">
      <w:r>
        <w:t xml:space="preserve">Ha nincs hiba, akkor a </w:t>
      </w:r>
      <w:r w:rsidRPr="00D5732D">
        <w:rPr>
          <w:i/>
          <w:iCs/>
        </w:rPr>
        <w:t>NOERROR</w:t>
      </w:r>
      <w:r>
        <w:t xml:space="preserve"> üzenetet fogja továbbítani az eredményekkel együtt. Ez egyetlen szöveggé van összefűzve a következő módon.</w:t>
      </w:r>
    </w:p>
    <w:p w14:paraId="72ECFD31" w14:textId="17E76DA4" w:rsidR="00C905D0" w:rsidRDefault="00D5732D">
      <w:r>
        <w:t xml:space="preserve">Négy nagyobb részből tevődik össze, ezek az </w:t>
      </w:r>
      <w:r w:rsidR="00A45C25">
        <w:t>„&amp;”</w:t>
      </w:r>
      <w:r>
        <w:t xml:space="preserve"> szimbólummal vannak elválasztva</w:t>
      </w:r>
      <w:r w:rsidR="00CC1B44">
        <w:t>, és rendre a hibaüzenet, a kiszámított</w:t>
      </w:r>
      <w:r w:rsidR="009A7D7E">
        <w:t xml:space="preserve"> és összehasonlított</w:t>
      </w:r>
      <w:r w:rsidR="00CC1B44">
        <w:t xml:space="preserve"> végállapotok, a programból kinyert végállapotok és a kezdőállapotok.</w:t>
      </w:r>
    </w:p>
    <w:p w14:paraId="276F7C8E" w14:textId="46C393E4" w:rsidR="00C96CA2" w:rsidRDefault="00C96CA2">
      <w:r>
        <w:t>Ha hiba történik, akkor a hibaüzenet után szerepel az „&amp;” szimbólum, viszont a további részek nem szerepelnek.</w:t>
      </w:r>
    </w:p>
    <w:p w14:paraId="580D606D" w14:textId="24245E24" w:rsidR="00C96CA2" w:rsidRDefault="00EC4CBD">
      <w:r>
        <w:t xml:space="preserve">Az ellenőrző rész a </w:t>
      </w:r>
      <w:r w:rsidRPr="00A752DD">
        <w:rPr>
          <w:i/>
          <w:iCs/>
        </w:rPr>
        <w:t>verifyP4</w:t>
      </w:r>
      <w:r>
        <w:t xml:space="preserve"> hívásával zajlik, amelynek a köztes nyelvre hozott programot és a mellékfeltételeket, valamint a kezdőkörnyezeteket adjuk át.</w:t>
      </w:r>
    </w:p>
    <w:p w14:paraId="223C4CF1" w14:textId="3C610349" w:rsidR="009A7D7E" w:rsidRDefault="00117AF1">
      <w:r>
        <w:t xml:space="preserve">A kiszámítás után még megtörténik a </w:t>
      </w:r>
      <w:proofErr w:type="spellStart"/>
      <w:r w:rsidRPr="00A752DD">
        <w:rPr>
          <w:i/>
          <w:iCs/>
        </w:rPr>
        <w:t>compareCalculatedWithFinal</w:t>
      </w:r>
      <w:proofErr w:type="spellEnd"/>
      <w:r>
        <w:t xml:space="preserve"> hívása, amellyel véglegesítjük a kiszámított állapotokat.</w:t>
      </w:r>
    </w:p>
    <w:p w14:paraId="6C576AAC" w14:textId="6ADE2873" w:rsidR="00E73EEA" w:rsidRDefault="00A752DD" w:rsidP="001612A3">
      <w:r>
        <w:t xml:space="preserve">Ezután visszaadja a fent leírt módon </w:t>
      </w:r>
      <w:r w:rsidR="00671716">
        <w:t>összefűzött</w:t>
      </w:r>
      <w:r>
        <w:t xml:space="preserve"> szöveget a </w:t>
      </w:r>
      <w:proofErr w:type="spellStart"/>
      <w:r w:rsidRPr="00B518F1">
        <w:rPr>
          <w:i/>
          <w:iCs/>
        </w:rPr>
        <w:t>cCalculate</w:t>
      </w:r>
      <w:proofErr w:type="spellEnd"/>
      <w:r>
        <w:t xml:space="preserve"> függvénynek, amely visszaküldi az eredményt a felhasználói felületnek.</w:t>
      </w:r>
    </w:p>
    <w:p w14:paraId="704CE2CE" w14:textId="77777777" w:rsidR="004C213F" w:rsidRPr="00E73EEA" w:rsidRDefault="004C213F" w:rsidP="001612A3"/>
    <w:p w14:paraId="60B459D3" w14:textId="01E6E493" w:rsidR="005315AB" w:rsidRPr="005315AB" w:rsidRDefault="00991180" w:rsidP="005315AB">
      <w:pPr>
        <w:pStyle w:val="Heading2"/>
      </w:pPr>
      <w:bookmarkStart w:id="26" w:name="_Toc41784438"/>
      <w:r>
        <w:t>3.</w:t>
      </w:r>
      <w:r w:rsidR="00F75133">
        <w:t>3</w:t>
      </w:r>
      <w:r>
        <w:t xml:space="preserve"> </w:t>
      </w:r>
      <w:r w:rsidR="00352AA7">
        <w:t>Felhasználói felület</w:t>
      </w:r>
      <w:bookmarkEnd w:id="26"/>
    </w:p>
    <w:p w14:paraId="69403CA8" w14:textId="2361CCAC" w:rsidR="00AF2F88" w:rsidRDefault="00CB3DF4" w:rsidP="00B53305">
      <w:r>
        <w:t xml:space="preserve">A felhasználó felület </w:t>
      </w:r>
      <w:r w:rsidRPr="00E9700C">
        <w:rPr>
          <w:i/>
          <w:iCs/>
        </w:rPr>
        <w:t>C#</w:t>
      </w:r>
      <w:r>
        <w:t xml:space="preserve"> nyelven íródott </w:t>
      </w:r>
      <w:r w:rsidRPr="00E9700C">
        <w:rPr>
          <w:i/>
          <w:iCs/>
        </w:rPr>
        <w:t xml:space="preserve">Visual </w:t>
      </w:r>
      <w:proofErr w:type="spellStart"/>
      <w:r w:rsidRPr="00E9700C">
        <w:rPr>
          <w:i/>
          <w:iCs/>
        </w:rPr>
        <w:t>Studio</w:t>
      </w:r>
      <w:proofErr w:type="spellEnd"/>
      <w:r>
        <w:t xml:space="preserve"> </w:t>
      </w:r>
      <w:r w:rsidR="004B5F58">
        <w:t>fejlesztő</w:t>
      </w:r>
      <w:r>
        <w:t>környezetben.</w:t>
      </w:r>
    </w:p>
    <w:p w14:paraId="79F5B86D" w14:textId="58D0E4B8" w:rsidR="00092C1E" w:rsidRDefault="00092C1E" w:rsidP="00B53305">
      <w:r>
        <w:t xml:space="preserve">Az implementálásához a </w:t>
      </w:r>
      <w:r w:rsidRPr="00E9700C">
        <w:rPr>
          <w:i/>
          <w:iCs/>
        </w:rPr>
        <w:t xml:space="preserve">Windows </w:t>
      </w:r>
      <w:proofErr w:type="spellStart"/>
      <w:r w:rsidRPr="00E9700C">
        <w:rPr>
          <w:i/>
          <w:iCs/>
        </w:rPr>
        <w:t>Presentation</w:t>
      </w:r>
      <w:proofErr w:type="spellEnd"/>
      <w:r w:rsidRPr="00E9700C">
        <w:rPr>
          <w:i/>
          <w:iCs/>
        </w:rPr>
        <w:t xml:space="preserve"> </w:t>
      </w:r>
      <w:proofErr w:type="spellStart"/>
      <w:r w:rsidRPr="00E9700C">
        <w:rPr>
          <w:i/>
          <w:iCs/>
        </w:rPr>
        <w:t>Foundation</w:t>
      </w:r>
      <w:proofErr w:type="spellEnd"/>
      <w:r>
        <w:t xml:space="preserve"> osztálykönyvtár lett felhasználva.</w:t>
      </w:r>
      <w:r w:rsidR="005418BB">
        <w:t xml:space="preserve"> A felépítése az egyetemen megismert </w:t>
      </w:r>
      <w:proofErr w:type="spellStart"/>
      <w:r w:rsidR="005418BB" w:rsidRPr="00E9700C">
        <w:rPr>
          <w:i/>
          <w:iCs/>
        </w:rPr>
        <w:t>Model-View-ViewModel</w:t>
      </w:r>
      <w:proofErr w:type="spellEnd"/>
      <w:r w:rsidR="005418BB">
        <w:t xml:space="preserve"> szerkezetű.</w:t>
      </w:r>
      <w:r w:rsidR="0008462B">
        <w:t xml:space="preserve"> </w:t>
      </w:r>
      <w:r w:rsidR="00C259E8">
        <w:t xml:space="preserve">A </w:t>
      </w:r>
      <w:proofErr w:type="spellStart"/>
      <w:r w:rsidR="00C259E8" w:rsidRPr="00E9700C">
        <w:rPr>
          <w:i/>
          <w:iCs/>
        </w:rPr>
        <w:t>Haskell</w:t>
      </w:r>
      <w:proofErr w:type="spellEnd"/>
      <w:r w:rsidR="00C259E8">
        <w:t xml:space="preserve"> részben megírt ellenőrző algoritmus egy .</w:t>
      </w:r>
      <w:proofErr w:type="spellStart"/>
      <w:r w:rsidR="00C259E8">
        <w:t>dll</w:t>
      </w:r>
      <w:proofErr w:type="spellEnd"/>
      <w:r w:rsidR="00C259E8">
        <w:t xml:space="preserve"> fájlként kerül a modellhez</w:t>
      </w:r>
      <w:r w:rsidR="00790B0F">
        <w:t>, de annak szerkezetileg nem része,</w:t>
      </w:r>
      <w:r w:rsidR="00EA73D8">
        <w:t xml:space="preserve"> az</w:t>
      </w:r>
      <w:r w:rsidR="00450F24">
        <w:t xml:space="preserve"> csak</w:t>
      </w:r>
      <w:r w:rsidR="00790B0F">
        <w:t xml:space="preserve"> függvényét használja.</w:t>
      </w:r>
    </w:p>
    <w:p w14:paraId="60E33BF6" w14:textId="3795358C" w:rsidR="00CC2E4C" w:rsidRDefault="00CC2E4C" w:rsidP="00B53305">
      <w:r>
        <w:t>A 24. ábrán látható a komponensek közötti kapcsolat.</w:t>
      </w:r>
    </w:p>
    <w:p w14:paraId="7C4A544A" w14:textId="77777777" w:rsidR="005315AB" w:rsidRDefault="005315AB" w:rsidP="005315AB">
      <w:pPr>
        <w:keepNext/>
        <w:jc w:val="center"/>
      </w:pPr>
      <w:r>
        <w:object w:dxaOrig="8917" w:dyaOrig="5988" w14:anchorId="34A0B247">
          <v:shape id="_x0000_i1102" type="#_x0000_t75" style="width:424.8pt;height:285.6pt" o:ole="">
            <v:imagedata r:id="rId39" o:title=""/>
          </v:shape>
          <o:OLEObject Type="Embed" ProgID="Visio.Drawing.15" ShapeID="_x0000_i1102" DrawAspect="Content" ObjectID="_1652421331" r:id="rId40"/>
        </w:object>
      </w:r>
    </w:p>
    <w:p w14:paraId="2D7B5122" w14:textId="465AB974" w:rsidR="005315AB" w:rsidRPr="00B53305" w:rsidRDefault="005315AB" w:rsidP="005315AB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4</w:t>
      </w:r>
      <w:r>
        <w:fldChar w:fldCharType="end"/>
      </w:r>
      <w:r>
        <w:t>. ábra – Felhasználói felület komponensek diagramja</w:t>
      </w:r>
    </w:p>
    <w:p w14:paraId="3A0A62AC" w14:textId="357ED0A9" w:rsidR="005A7353" w:rsidRDefault="005A7353" w:rsidP="006B289C">
      <w:pPr>
        <w:pStyle w:val="Heading3"/>
      </w:pPr>
      <w:bookmarkStart w:id="27" w:name="_Toc41784439"/>
      <w:proofErr w:type="spellStart"/>
      <w:r>
        <w:t>Model</w:t>
      </w:r>
      <w:bookmarkEnd w:id="27"/>
      <w:proofErr w:type="spellEnd"/>
    </w:p>
    <w:p w14:paraId="6EC7FDFE" w14:textId="0105B94F" w:rsidR="00575E29" w:rsidRDefault="000635A2" w:rsidP="00575E29">
      <w:r>
        <w:t>Az üzleti logika rész feladata a .</w:t>
      </w:r>
      <w:proofErr w:type="spellStart"/>
      <w:r>
        <w:t>dll</w:t>
      </w:r>
      <w:proofErr w:type="spellEnd"/>
      <w:r>
        <w:t xml:space="preserve"> fájllal való kommunikáció, valamint az attól kapott eredmények megfelelő alakra hozása.</w:t>
      </w:r>
    </w:p>
    <w:p w14:paraId="40A181A6" w14:textId="1B013E1A" w:rsidR="003462BE" w:rsidRDefault="00E20E38" w:rsidP="00E20E38">
      <w:pPr>
        <w:pStyle w:val="Heading4"/>
      </w:pPr>
      <w:proofErr w:type="spellStart"/>
      <w:r>
        <w:t>IdEnvironment.cs</w:t>
      </w:r>
      <w:proofErr w:type="spellEnd"/>
    </w:p>
    <w:p w14:paraId="028C5963" w14:textId="276BA40F" w:rsidR="00402BDD" w:rsidRDefault="00402BDD" w:rsidP="00402BDD">
      <w:pPr>
        <w:keepNext/>
        <w:jc w:val="center"/>
      </w:pPr>
      <w:r>
        <w:object w:dxaOrig="3169" w:dyaOrig="1536" w14:anchorId="617D8531">
          <v:shape id="_x0000_i1103" type="#_x0000_t75" style="width:158.4pt;height:76.8pt" o:ole="">
            <v:imagedata r:id="rId41" o:title=""/>
          </v:shape>
          <o:OLEObject Type="Embed" ProgID="Visio.Drawing.15" ShapeID="_x0000_i1103" DrawAspect="Content" ObjectID="_1652421332" r:id="rId42"/>
        </w:object>
      </w:r>
    </w:p>
    <w:p w14:paraId="19B81A6E" w14:textId="560BD989" w:rsidR="003B2E79" w:rsidRPr="003B2E79" w:rsidRDefault="00402BDD" w:rsidP="00402BDD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5</w:t>
      </w:r>
      <w:r>
        <w:fldChar w:fldCharType="end"/>
      </w:r>
      <w:r>
        <w:t xml:space="preserve">. ábra - </w:t>
      </w:r>
      <w:proofErr w:type="spellStart"/>
      <w:r>
        <w:t>IdEnvironment</w:t>
      </w:r>
      <w:proofErr w:type="spellEnd"/>
      <w:r>
        <w:t xml:space="preserve"> osztálydiagramja</w:t>
      </w:r>
    </w:p>
    <w:p w14:paraId="33A5653F" w14:textId="78759E67" w:rsidR="00E20E38" w:rsidRDefault="00115E22" w:rsidP="00E20E38">
      <w:r>
        <w:t xml:space="preserve">Az </w:t>
      </w:r>
      <w:proofErr w:type="spellStart"/>
      <w:r w:rsidRPr="003C34D4">
        <w:rPr>
          <w:i/>
          <w:iCs/>
        </w:rPr>
        <w:t>IdEnvironment</w:t>
      </w:r>
      <w:proofErr w:type="spellEnd"/>
      <w:r>
        <w:t xml:space="preserve"> osztályt tartalmazó állomány</w:t>
      </w:r>
      <w:r w:rsidR="00A802A5">
        <w:t>, osztálydiagramja a 25. ábrán látható</w:t>
      </w:r>
      <w:r>
        <w:t>.</w:t>
      </w:r>
      <w:r w:rsidR="0045305C">
        <w:t xml:space="preserve"> Minden az ellenőrző résztől kapott állapot ilyen objektumként van létrehozva. </w:t>
      </w:r>
      <w:r>
        <w:t>Az osztály az állapotok reprezentálása, melynek három mezője van.</w:t>
      </w:r>
    </w:p>
    <w:p w14:paraId="13E957D2" w14:textId="7D146BFA" w:rsidR="00115E22" w:rsidRDefault="004A3CCC" w:rsidP="00E20E38">
      <w:r>
        <w:t xml:space="preserve">A </w:t>
      </w:r>
      <w:proofErr w:type="spellStart"/>
      <w:r w:rsidRPr="003C34D4">
        <w:rPr>
          <w:i/>
          <w:iCs/>
        </w:rPr>
        <w:t>LeafEnv</w:t>
      </w:r>
      <w:proofErr w:type="spellEnd"/>
      <w:r>
        <w:t xml:space="preserve"> egy szöveg, amely magát az állapotot tartalmazza, elnevezése arra is utal, hogy a gráf kirajzolása során a környezetek a leveleken fognak elhelyezkedni. </w:t>
      </w:r>
    </w:p>
    <w:p w14:paraId="2CD1583E" w14:textId="1EC3F35E" w:rsidR="00144949" w:rsidRDefault="00306D5D" w:rsidP="00E20E38">
      <w:r>
        <w:lastRenderedPageBreak/>
        <w:t xml:space="preserve">Az </w:t>
      </w:r>
      <w:proofErr w:type="spellStart"/>
      <w:r w:rsidRPr="003C34D4">
        <w:rPr>
          <w:i/>
          <w:iCs/>
        </w:rPr>
        <w:t>EnvType</w:t>
      </w:r>
      <w:proofErr w:type="spellEnd"/>
      <w:r>
        <w:t xml:space="preserve"> </w:t>
      </w:r>
      <w:r w:rsidR="00A42EF6">
        <w:t xml:space="preserve">a környezet típusát jelöli, amely lehet </w:t>
      </w:r>
      <w:proofErr w:type="spellStart"/>
      <w:r w:rsidR="00A42EF6" w:rsidRPr="003C34D4">
        <w:rPr>
          <w:i/>
          <w:iCs/>
        </w:rPr>
        <w:t>NoMatch</w:t>
      </w:r>
      <w:proofErr w:type="spellEnd"/>
      <w:r w:rsidR="00A42EF6">
        <w:t xml:space="preserve">, </w:t>
      </w:r>
      <w:r w:rsidR="00A42EF6" w:rsidRPr="003C34D4">
        <w:rPr>
          <w:i/>
          <w:iCs/>
        </w:rPr>
        <w:t>Match</w:t>
      </w:r>
      <w:r w:rsidR="00A42EF6">
        <w:t xml:space="preserve"> és </w:t>
      </w:r>
      <w:proofErr w:type="spellStart"/>
      <w:r w:rsidR="00A42EF6" w:rsidRPr="003C34D4">
        <w:rPr>
          <w:i/>
          <w:iCs/>
        </w:rPr>
        <w:t>Stuck</w:t>
      </w:r>
      <w:proofErr w:type="spellEnd"/>
      <w:r w:rsidR="00A42EF6">
        <w:t>. A gráf levelei annak megfelelően vannak színezve, hogy ez melyik az előbbi három közül</w:t>
      </w:r>
      <w:r w:rsidR="003C34D4">
        <w:t>, rendre sárg</w:t>
      </w:r>
      <w:r w:rsidR="005241C2">
        <w:t>ára</w:t>
      </w:r>
      <w:r w:rsidR="003C34D4">
        <w:t>, zöld</w:t>
      </w:r>
      <w:r w:rsidR="005241C2">
        <w:t>re</w:t>
      </w:r>
      <w:r w:rsidR="003C34D4">
        <w:t xml:space="preserve"> és piros</w:t>
      </w:r>
      <w:r w:rsidR="005241C2">
        <w:t>ra</w:t>
      </w:r>
      <w:r w:rsidR="003C34D4">
        <w:t>.</w:t>
      </w:r>
    </w:p>
    <w:p w14:paraId="6997D32C" w14:textId="7609407A" w:rsidR="00306D5D" w:rsidRDefault="005241C2" w:rsidP="00E20E38">
      <w:r>
        <w:t xml:space="preserve">Az </w:t>
      </w:r>
      <w:proofErr w:type="spellStart"/>
      <w:r w:rsidRPr="009252F2">
        <w:rPr>
          <w:i/>
          <w:iCs/>
        </w:rPr>
        <w:t>EnvId</w:t>
      </w:r>
      <w:proofErr w:type="spellEnd"/>
      <w:r>
        <w:t xml:space="preserve"> tartalmazza az azonosítót, melyet lebontva megkapjuk, hogy melyik kezdőállapotból milyen lépések után kaptuk meg az adott környezetet. </w:t>
      </w:r>
      <w:r w:rsidR="009252F2">
        <w:t>A gráf felépítésénél fontos</w:t>
      </w:r>
      <w:r w:rsidR="00DB335F">
        <w:t>.</w:t>
      </w:r>
      <w:r w:rsidR="000766DD">
        <w:t xml:space="preserve"> Az azonosító</w:t>
      </w:r>
      <w:r w:rsidR="001073D9">
        <w:t xml:space="preserve"> </w:t>
      </w:r>
      <w:r w:rsidR="000766DD">
        <w:t>lebontva tárolódik, listaként.</w:t>
      </w:r>
    </w:p>
    <w:p w14:paraId="442B52F5" w14:textId="3576A33D" w:rsidR="00A24EEA" w:rsidRDefault="00DD26F3" w:rsidP="00DD26F3">
      <w:pPr>
        <w:pStyle w:val="Heading4"/>
      </w:pPr>
      <w:proofErr w:type="spellStart"/>
      <w:r>
        <w:t>HaskellCalculation.cs</w:t>
      </w:r>
      <w:proofErr w:type="spellEnd"/>
    </w:p>
    <w:p w14:paraId="0237C108" w14:textId="77777777" w:rsidR="00402BDD" w:rsidRDefault="00402BDD" w:rsidP="00402BDD">
      <w:pPr>
        <w:keepNext/>
        <w:jc w:val="center"/>
      </w:pPr>
      <w:r>
        <w:object w:dxaOrig="5317" w:dyaOrig="2316" w14:anchorId="02C4FB16">
          <v:shape id="_x0000_i1104" type="#_x0000_t75" style="width:265.8pt;height:115.8pt" o:ole="">
            <v:imagedata r:id="rId43" o:title=""/>
          </v:shape>
          <o:OLEObject Type="Embed" ProgID="Visio.Drawing.15" ShapeID="_x0000_i1104" DrawAspect="Content" ObjectID="_1652421333" r:id="rId44"/>
        </w:object>
      </w:r>
    </w:p>
    <w:p w14:paraId="23612950" w14:textId="55B8A489" w:rsidR="00402BDD" w:rsidRPr="00FF6503" w:rsidRDefault="00402BDD" w:rsidP="00402BDD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6</w:t>
      </w:r>
      <w:r>
        <w:fldChar w:fldCharType="end"/>
      </w:r>
      <w:r>
        <w:t xml:space="preserve">. ábra - </w:t>
      </w:r>
      <w:proofErr w:type="spellStart"/>
      <w:r>
        <w:t>HaskellCalculation</w:t>
      </w:r>
      <w:proofErr w:type="spellEnd"/>
      <w:r>
        <w:t xml:space="preserve"> osztálydiagramja</w:t>
      </w:r>
    </w:p>
    <w:p w14:paraId="67F90A8E" w14:textId="15C10964" w:rsidR="009527E2" w:rsidRDefault="00BD456A" w:rsidP="00DD26F3">
      <w:r>
        <w:t xml:space="preserve">Ez a fájl a </w:t>
      </w:r>
      <w:proofErr w:type="spellStart"/>
      <w:r>
        <w:t>HaskellCalculation</w:t>
      </w:r>
      <w:proofErr w:type="spellEnd"/>
      <w:r>
        <w:t xml:space="preserve"> osztályt tartalmazza</w:t>
      </w:r>
      <w:r w:rsidR="0031749C">
        <w:t>, osztálydiagramja a 26. ábrán látható.</w:t>
      </w:r>
      <w:r w:rsidR="00B662FD">
        <w:t xml:space="preserve"> </w:t>
      </w:r>
    </w:p>
    <w:p w14:paraId="4F129B8B" w14:textId="1356B778" w:rsidR="00C66498" w:rsidRDefault="006941B4" w:rsidP="00DD26F3">
      <w:r>
        <w:t xml:space="preserve">Ennek három </w:t>
      </w:r>
      <w:proofErr w:type="spellStart"/>
      <w:r w:rsidRPr="00C66498">
        <w:rPr>
          <w:i/>
          <w:iCs/>
        </w:rPr>
        <w:t>DllImport</w:t>
      </w:r>
      <w:proofErr w:type="spellEnd"/>
      <w:r>
        <w:t xml:space="preserve"> </w:t>
      </w:r>
      <w:r w:rsidR="009D4E2C">
        <w:t>attribútummal</w:t>
      </w:r>
      <w:r>
        <w:t xml:space="preserve"> rendelkező függvénye van</w:t>
      </w:r>
      <w:r w:rsidR="00C83DD1">
        <w:t xml:space="preserve">, a </w:t>
      </w:r>
      <w:r w:rsidR="00C83DD1" w:rsidRPr="00C66498">
        <w:rPr>
          <w:i/>
          <w:iCs/>
        </w:rPr>
        <w:t>Calculation.dll</w:t>
      </w:r>
      <w:r w:rsidR="00C83DD1">
        <w:t xml:space="preserve"> inicializálásához, a bezárásához, valamint a </w:t>
      </w:r>
      <w:proofErr w:type="spellStart"/>
      <w:r w:rsidR="00C83DD1" w:rsidRPr="00C66498">
        <w:rPr>
          <w:i/>
          <w:iCs/>
        </w:rPr>
        <w:t>cCalculate</w:t>
      </w:r>
      <w:proofErr w:type="spellEnd"/>
      <w:r w:rsidR="00C83DD1">
        <w:t xml:space="preserve"> függvény meghívásához.</w:t>
      </w:r>
      <w:r w:rsidR="00F8197A">
        <w:t xml:space="preserve"> </w:t>
      </w:r>
      <w:r w:rsidR="00C66498">
        <w:t>Az elsőt az osztály konstruktora során hívjuk meg, a másodikat az objektum megszűnésekor.</w:t>
      </w:r>
    </w:p>
    <w:p w14:paraId="64F864A0" w14:textId="69B723A8" w:rsidR="00C66498" w:rsidRDefault="00FA7748" w:rsidP="00DD26F3">
      <w:r>
        <w:t xml:space="preserve">A harmadikat a publikus </w:t>
      </w:r>
      <w:proofErr w:type="spellStart"/>
      <w:r w:rsidRPr="00F8197A">
        <w:rPr>
          <w:i/>
          <w:iCs/>
        </w:rPr>
        <w:t>HsCalculate</w:t>
      </w:r>
      <w:proofErr w:type="spellEnd"/>
      <w:r>
        <w:t xml:space="preserve"> függvén</w:t>
      </w:r>
      <w:r w:rsidR="00A80AE2">
        <w:t>yen</w:t>
      </w:r>
      <w:r>
        <w:t xml:space="preserve"> keresztül érjük el.</w:t>
      </w:r>
      <w:r w:rsidR="007D1C01">
        <w:t xml:space="preserve"> Ennek paraméterei a program és a mellékfeltételek.</w:t>
      </w:r>
    </w:p>
    <w:p w14:paraId="31DFCA9C" w14:textId="4BEBA1F9" w:rsidR="00CC4118" w:rsidRDefault="0066608A" w:rsidP="00BA3346">
      <w:pPr>
        <w:pStyle w:val="Heading4"/>
      </w:pPr>
      <w:r>
        <w:t>Események</w:t>
      </w:r>
    </w:p>
    <w:p w14:paraId="29B1A2BA" w14:textId="476FEB41" w:rsidR="00731BB9" w:rsidRPr="00731BB9" w:rsidRDefault="00731BB9" w:rsidP="00731BB9">
      <w:r>
        <w:t xml:space="preserve">A </w:t>
      </w:r>
      <w:proofErr w:type="spellStart"/>
      <w:r w:rsidRPr="002976E8">
        <w:rPr>
          <w:i/>
          <w:iCs/>
        </w:rPr>
        <w:t>Model</w:t>
      </w:r>
      <w:proofErr w:type="spellEnd"/>
      <w:r>
        <w:t xml:space="preserve"> és a </w:t>
      </w:r>
      <w:proofErr w:type="spellStart"/>
      <w:r w:rsidRPr="002976E8">
        <w:rPr>
          <w:i/>
          <w:iCs/>
        </w:rPr>
        <w:t>ViewModel</w:t>
      </w:r>
      <w:proofErr w:type="spellEnd"/>
      <w:r>
        <w:t xml:space="preserve"> között</w:t>
      </w:r>
      <w:r w:rsidR="00C00095">
        <w:t>i</w:t>
      </w:r>
      <w:r>
        <w:t xml:space="preserve"> kommunikáció eseményeken keresztül zajlik.</w:t>
      </w:r>
      <w:r w:rsidR="00FC54DB">
        <w:t xml:space="preserve"> </w:t>
      </w:r>
      <w:r w:rsidR="000C288E">
        <w:t xml:space="preserve">A modell irányából kétféle információ érkezhet. Vagy a számítás végeztével adja oda az eredményeket, vagy valamilyen hiba esetén hibaüzenetet küld a </w:t>
      </w:r>
      <w:proofErr w:type="spellStart"/>
      <w:r w:rsidR="000C288E" w:rsidRPr="002976E8">
        <w:rPr>
          <w:i/>
          <w:iCs/>
        </w:rPr>
        <w:t>ViewModel</w:t>
      </w:r>
      <w:proofErr w:type="spellEnd"/>
      <w:r w:rsidR="000C288E">
        <w:t xml:space="preserve"> felé.</w:t>
      </w:r>
    </w:p>
    <w:p w14:paraId="6F7F902B" w14:textId="63E2A6C7" w:rsidR="0066608A" w:rsidRDefault="00BA3346" w:rsidP="006D0138">
      <w:pPr>
        <w:pStyle w:val="Heading5"/>
      </w:pPr>
      <w:proofErr w:type="spellStart"/>
      <w:r>
        <w:lastRenderedPageBreak/>
        <w:t>CalculationEventArgs.cs</w:t>
      </w:r>
      <w:proofErr w:type="spellEnd"/>
    </w:p>
    <w:p w14:paraId="1B9EA120" w14:textId="77777777" w:rsidR="00FF6503" w:rsidRDefault="00FF6503" w:rsidP="00FF6503">
      <w:pPr>
        <w:keepNext/>
        <w:jc w:val="center"/>
      </w:pPr>
      <w:r>
        <w:object w:dxaOrig="7872" w:dyaOrig="2077" w14:anchorId="3AB06AAF">
          <v:shape id="_x0000_i1105" type="#_x0000_t75" style="width:393.6pt;height:103.8pt" o:ole="">
            <v:imagedata r:id="rId45" o:title=""/>
          </v:shape>
          <o:OLEObject Type="Embed" ProgID="Visio.Drawing.15" ShapeID="_x0000_i1105" DrawAspect="Content" ObjectID="_1652421334" r:id="rId46"/>
        </w:object>
      </w:r>
    </w:p>
    <w:p w14:paraId="092506CC" w14:textId="7DE4C746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7</w:t>
      </w:r>
      <w:r>
        <w:fldChar w:fldCharType="end"/>
      </w:r>
      <w:r>
        <w:t xml:space="preserve">. ábra - </w:t>
      </w:r>
      <w:proofErr w:type="spellStart"/>
      <w:r>
        <w:t>CalculationEventArgs</w:t>
      </w:r>
      <w:proofErr w:type="spellEnd"/>
      <w:r>
        <w:t xml:space="preserve"> osztálydiagramja</w:t>
      </w:r>
    </w:p>
    <w:p w14:paraId="4B42D5D8" w14:textId="499CF6C9" w:rsidR="006D0138" w:rsidRDefault="00247598" w:rsidP="00DD26F3">
      <w:r>
        <w:t>Ennek az eseménynek három mezője van</w:t>
      </w:r>
      <w:r w:rsidR="005F2EDA">
        <w:t xml:space="preserve">, melye a 27. ábrán látható osztálydiagramról is </w:t>
      </w:r>
      <w:proofErr w:type="spellStart"/>
      <w:r w:rsidR="005F2EDA">
        <w:t>leolvashatóak</w:t>
      </w:r>
      <w:proofErr w:type="spellEnd"/>
      <w:r>
        <w:t xml:space="preserve">. </w:t>
      </w:r>
      <w:r w:rsidR="00FA58BB">
        <w:t>Ezek tárolják az eredményből kiszedett információk közül a kiszámított végállapotokat, a programból kinyert végállapotokat, és a kezdőállapotokat.</w:t>
      </w:r>
      <w:r w:rsidR="0068442C">
        <w:t xml:space="preserve"> Ezeket </w:t>
      </w:r>
      <w:proofErr w:type="spellStart"/>
      <w:r w:rsidR="0068442C" w:rsidRPr="00187054">
        <w:rPr>
          <w:i/>
          <w:iCs/>
        </w:rPr>
        <w:t>IdEnvironment</w:t>
      </w:r>
      <w:proofErr w:type="spellEnd"/>
      <w:r w:rsidR="0068442C">
        <w:t xml:space="preserve"> objektumokat tartalmazó listaként adja a </w:t>
      </w:r>
      <w:proofErr w:type="spellStart"/>
      <w:r w:rsidR="0068442C" w:rsidRPr="00BD4C08">
        <w:rPr>
          <w:i/>
          <w:iCs/>
        </w:rPr>
        <w:t>ViewModel</w:t>
      </w:r>
      <w:r w:rsidR="00BD4C08">
        <w:t>-</w:t>
      </w:r>
      <w:r w:rsidR="0068442C">
        <w:t>nek</w:t>
      </w:r>
      <w:proofErr w:type="spellEnd"/>
      <w:r w:rsidR="0068442C">
        <w:t>.</w:t>
      </w:r>
    </w:p>
    <w:p w14:paraId="35F4274A" w14:textId="6252EA85" w:rsidR="006D0138" w:rsidRDefault="00BA3346" w:rsidP="006D0138">
      <w:pPr>
        <w:pStyle w:val="Heading5"/>
      </w:pPr>
      <w:proofErr w:type="spellStart"/>
      <w:r>
        <w:t>ErrorEventArgs.cs</w:t>
      </w:r>
      <w:proofErr w:type="spellEnd"/>
    </w:p>
    <w:p w14:paraId="02E9DD62" w14:textId="77777777" w:rsidR="00FF6503" w:rsidRDefault="00FF6503" w:rsidP="00FF6503">
      <w:pPr>
        <w:keepNext/>
        <w:jc w:val="center"/>
      </w:pPr>
      <w:r>
        <w:object w:dxaOrig="3769" w:dyaOrig="1357" w14:anchorId="410F18E2">
          <v:shape id="_x0000_i1106" type="#_x0000_t75" style="width:188.4pt;height:67.8pt" o:ole="">
            <v:imagedata r:id="rId47" o:title=""/>
          </v:shape>
          <o:OLEObject Type="Embed" ProgID="Visio.Drawing.15" ShapeID="_x0000_i1106" DrawAspect="Content" ObjectID="_1652421335" r:id="rId48"/>
        </w:object>
      </w:r>
    </w:p>
    <w:p w14:paraId="21FBDADE" w14:textId="0E1F411A" w:rsidR="00FF6503" w:rsidRPr="00FF6503" w:rsidRDefault="00FF6503" w:rsidP="00FF6503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8</w:t>
      </w:r>
      <w:r>
        <w:fldChar w:fldCharType="end"/>
      </w:r>
      <w:r>
        <w:t xml:space="preserve">. ábra - </w:t>
      </w:r>
      <w:proofErr w:type="spellStart"/>
      <w:r>
        <w:t>ErrorEventArgs</w:t>
      </w:r>
      <w:proofErr w:type="spellEnd"/>
      <w:r>
        <w:t xml:space="preserve"> osztálydiagramja</w:t>
      </w:r>
    </w:p>
    <w:p w14:paraId="485BD16F" w14:textId="4685A2B5" w:rsidR="006D0138" w:rsidRDefault="00974BEF" w:rsidP="006D0138">
      <w:r>
        <w:t xml:space="preserve">Az eredményben megkapott hibaüzenetet ez az esemény fogja a </w:t>
      </w:r>
      <w:proofErr w:type="spellStart"/>
      <w:r>
        <w:t>ViewModel</w:t>
      </w:r>
      <w:proofErr w:type="spellEnd"/>
      <w:r>
        <w:t xml:space="preserve"> részére átadni.</w:t>
      </w:r>
      <w:r w:rsidR="001554C9">
        <w:t xml:space="preserve"> Ennek tehát csak egy szöveg mezője van, amely magát az üzenetet tartalmazza.</w:t>
      </w:r>
      <w:r w:rsidR="00FA6C68">
        <w:t xml:space="preserve"> Osztálydiagramja a 28. ábrán található meg.</w:t>
      </w:r>
    </w:p>
    <w:p w14:paraId="0D486B25" w14:textId="693A1EC3" w:rsidR="005D628E" w:rsidRDefault="00AC130B" w:rsidP="005D628E">
      <w:pPr>
        <w:pStyle w:val="Heading4"/>
      </w:pPr>
      <w:proofErr w:type="spellStart"/>
      <w:r>
        <w:lastRenderedPageBreak/>
        <w:t>Checking</w:t>
      </w:r>
      <w:r w:rsidR="005D628E">
        <w:t>Model.cs</w:t>
      </w:r>
      <w:proofErr w:type="spellEnd"/>
    </w:p>
    <w:p w14:paraId="420F80BE" w14:textId="77777777" w:rsidR="00C303BF" w:rsidRPr="00F738D4" w:rsidRDefault="00C303BF" w:rsidP="00C303BF">
      <w:pPr>
        <w:keepNext/>
        <w:jc w:val="center"/>
        <w:rPr>
          <w:lang w:val="en-GB"/>
        </w:rPr>
      </w:pPr>
      <w:r>
        <w:object w:dxaOrig="6000" w:dyaOrig="6084" w14:anchorId="24B3F8BA">
          <v:shape id="_x0000_i1107" type="#_x0000_t75" style="width:300pt;height:304.2pt" o:ole="">
            <v:imagedata r:id="rId49" o:title=""/>
          </v:shape>
          <o:OLEObject Type="Embed" ProgID="Visio.Drawing.15" ShapeID="_x0000_i1107" DrawAspect="Content" ObjectID="_1652421336" r:id="rId50"/>
        </w:object>
      </w:r>
    </w:p>
    <w:p w14:paraId="75BB1812" w14:textId="6198C4BF" w:rsidR="00C303BF" w:rsidRPr="00C303BF" w:rsidRDefault="00C303BF" w:rsidP="00C303BF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29</w:t>
      </w:r>
      <w:r>
        <w:fldChar w:fldCharType="end"/>
      </w:r>
      <w:r>
        <w:t xml:space="preserve">. ábra - </w:t>
      </w:r>
      <w:proofErr w:type="spellStart"/>
      <w:r>
        <w:t>CheckingModel</w:t>
      </w:r>
      <w:proofErr w:type="spellEnd"/>
      <w:r>
        <w:t xml:space="preserve"> osztálydiagramja</w:t>
      </w:r>
    </w:p>
    <w:p w14:paraId="735B1EFA" w14:textId="19F6A4AC" w:rsidR="005D628E" w:rsidRDefault="001F3870" w:rsidP="005D628E">
      <w:r>
        <w:t xml:space="preserve">A modell törzse a </w:t>
      </w:r>
      <w:proofErr w:type="spellStart"/>
      <w:r w:rsidR="00AC130B">
        <w:rPr>
          <w:i/>
          <w:iCs/>
        </w:rPr>
        <w:t>Checking</w:t>
      </w:r>
      <w:r w:rsidRPr="00072DED">
        <w:rPr>
          <w:i/>
          <w:iCs/>
        </w:rPr>
        <w:t>Model</w:t>
      </w:r>
      <w:proofErr w:type="spellEnd"/>
      <w:r>
        <w:t>.</w:t>
      </w:r>
      <w:r w:rsidR="00072DED">
        <w:t xml:space="preserve"> </w:t>
      </w:r>
      <w:r w:rsidR="008F492C">
        <w:t xml:space="preserve">Ez az az osztály, amely a </w:t>
      </w:r>
      <w:r w:rsidR="008F492C" w:rsidRPr="006A6662">
        <w:rPr>
          <w:i/>
          <w:iCs/>
        </w:rPr>
        <w:t>Calculation.dll</w:t>
      </w:r>
      <w:r w:rsidR="008F492C">
        <w:t xml:space="preserve"> könyvtárral folytatja a kommunikációt.</w:t>
      </w:r>
      <w:r w:rsidR="009848CA">
        <w:t xml:space="preserve"> Osztálydiagramja a 29. ábrán </w:t>
      </w:r>
      <w:proofErr w:type="spellStart"/>
      <w:r w:rsidR="009848CA">
        <w:t>láthathó</w:t>
      </w:r>
      <w:proofErr w:type="spellEnd"/>
      <w:r w:rsidR="009848CA">
        <w:t>.</w:t>
      </w:r>
    </w:p>
    <w:p w14:paraId="4D7F9D37" w14:textId="7185781A" w:rsidR="00A95FF5" w:rsidRDefault="00A95FF5" w:rsidP="00A95FF5">
      <w:pPr>
        <w:pStyle w:val="Heading5"/>
      </w:pPr>
      <w:r>
        <w:t>Mezők</w:t>
      </w:r>
    </w:p>
    <w:p w14:paraId="285D617A" w14:textId="1062683D" w:rsidR="00A95FF5" w:rsidRDefault="00A95FF5" w:rsidP="00A95FF5">
      <w:r>
        <w:t xml:space="preserve">Az osztályban használt értékek a C# nyelvben használt publikus </w:t>
      </w:r>
      <w:proofErr w:type="spellStart"/>
      <w:r w:rsidRPr="001923CF">
        <w:rPr>
          <w:i/>
          <w:iCs/>
        </w:rPr>
        <w:t>getter</w:t>
      </w:r>
      <w:proofErr w:type="spellEnd"/>
      <w:r w:rsidRPr="001923CF">
        <w:rPr>
          <w:i/>
          <w:iCs/>
        </w:rPr>
        <w:t>/</w:t>
      </w:r>
      <w:proofErr w:type="spellStart"/>
      <w:r w:rsidRPr="001923CF">
        <w:rPr>
          <w:i/>
          <w:iCs/>
        </w:rPr>
        <w:t>setter</w:t>
      </w:r>
      <w:proofErr w:type="spellEnd"/>
      <w:r>
        <w:t xml:space="preserve"> típusú mezőkben kerülnek tárolásra. Ezekhez tartozik egy privát változó is</w:t>
      </w:r>
      <w:r w:rsidR="00A271EF">
        <w:t>, melyeket a program többi rétege nem ér el.</w:t>
      </w:r>
    </w:p>
    <w:p w14:paraId="2A45B657" w14:textId="2DC66897" w:rsidR="0059679B" w:rsidRPr="001C4091" w:rsidRDefault="007164BE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proofErr w:type="spellStart"/>
      <w:r w:rsidRPr="001C4091">
        <w:rPr>
          <w:i/>
          <w:iCs/>
        </w:rPr>
        <w:t>InputString</w:t>
      </w:r>
      <w:proofErr w:type="spellEnd"/>
      <w:r w:rsidRPr="001C4091">
        <w:t xml:space="preserve"> változóban kerül tárolásra a felületen a felhasználó által beadott program.</w:t>
      </w:r>
      <w:r w:rsidR="009B1136" w:rsidRPr="001C4091">
        <w:t xml:space="preserve"> Ez egy szöveg típusú mező.</w:t>
      </w:r>
      <w:r w:rsidR="008907B2" w:rsidRPr="001C4091">
        <w:t xml:space="preserve"> É</w:t>
      </w:r>
      <w:r w:rsidR="000412E4" w:rsidRPr="001C4091">
        <w:t>rtéke a kalkuláció elindításának pillanatában kerül a modell résznek átadásra, így ekkor kapja meg az értékét.</w:t>
      </w:r>
    </w:p>
    <w:p w14:paraId="6F5F9255" w14:textId="6B71D075" w:rsidR="00CF1D47" w:rsidRPr="001C4091" w:rsidRDefault="00CF1D47" w:rsidP="001C4091">
      <w:pPr>
        <w:pStyle w:val="ListParagraph"/>
        <w:numPr>
          <w:ilvl w:val="0"/>
          <w:numId w:val="15"/>
        </w:numPr>
      </w:pPr>
      <w:r w:rsidRPr="001C4091">
        <w:t xml:space="preserve">Az </w:t>
      </w:r>
      <w:proofErr w:type="spellStart"/>
      <w:r w:rsidRPr="001C4091">
        <w:rPr>
          <w:i/>
          <w:iCs/>
        </w:rPr>
        <w:t>ErrorString</w:t>
      </w:r>
      <w:proofErr w:type="spellEnd"/>
      <w:r w:rsidRPr="001C4091">
        <w:t xml:space="preserve"> </w:t>
      </w:r>
      <w:r w:rsidR="00622986" w:rsidRPr="001C4091">
        <w:t xml:space="preserve">szöveg </w:t>
      </w:r>
      <w:r w:rsidRPr="001C4091">
        <w:t>az ellenőrzés során fellépett hibaüzenetet tárolja el</w:t>
      </w:r>
      <w:r w:rsidR="00EF54F7" w:rsidRPr="001C4091">
        <w:t xml:space="preserve">. Ennek értékét küldi a </w:t>
      </w:r>
      <w:proofErr w:type="spellStart"/>
      <w:r w:rsidR="00EF54F7" w:rsidRPr="001C4091">
        <w:rPr>
          <w:i/>
          <w:iCs/>
        </w:rPr>
        <w:t>ViewModel</w:t>
      </w:r>
      <w:proofErr w:type="spellEnd"/>
      <w:r w:rsidR="00EF54F7" w:rsidRPr="001C4091">
        <w:t xml:space="preserve"> számára az erre megírt </w:t>
      </w:r>
      <w:proofErr w:type="spellStart"/>
      <w:r w:rsidR="00EF54F7" w:rsidRPr="001C4091">
        <w:rPr>
          <w:i/>
          <w:iCs/>
        </w:rPr>
        <w:t>ErrorEventArgs</w:t>
      </w:r>
      <w:proofErr w:type="spellEnd"/>
      <w:r w:rsidR="00EF54F7" w:rsidRPr="001C4091">
        <w:t>.</w:t>
      </w:r>
    </w:p>
    <w:p w14:paraId="0856F93D" w14:textId="25D2C0B1" w:rsidR="002A7B48" w:rsidRPr="001C4091" w:rsidRDefault="00C939DB" w:rsidP="001C4091">
      <w:pPr>
        <w:pStyle w:val="ListParagraph"/>
        <w:numPr>
          <w:ilvl w:val="0"/>
          <w:numId w:val="15"/>
        </w:numPr>
      </w:pPr>
      <w:r w:rsidRPr="001C4091">
        <w:t xml:space="preserve">A </w:t>
      </w:r>
      <w:proofErr w:type="spellStart"/>
      <w:r w:rsidR="002A7B48" w:rsidRPr="001C4091">
        <w:rPr>
          <w:i/>
          <w:iCs/>
        </w:rPr>
        <w:t>hscalculation</w:t>
      </w:r>
      <w:proofErr w:type="spellEnd"/>
      <w:r w:rsidRPr="001C4091">
        <w:rPr>
          <w:i/>
          <w:iCs/>
        </w:rPr>
        <w:t xml:space="preserve"> </w:t>
      </w:r>
      <w:r w:rsidRPr="001C4091">
        <w:t xml:space="preserve">a </w:t>
      </w:r>
      <w:proofErr w:type="spellStart"/>
      <w:r w:rsidRPr="001C4091">
        <w:rPr>
          <w:i/>
          <w:iCs/>
        </w:rPr>
        <w:t>HaskellCalculation</w:t>
      </w:r>
      <w:proofErr w:type="spellEnd"/>
      <w:r w:rsidRPr="001C4091">
        <w:t xml:space="preserve"> osztály objektuma.</w:t>
      </w:r>
      <w:r w:rsidR="00D14884" w:rsidRPr="001C4091">
        <w:t xml:space="preserve"> </w:t>
      </w:r>
      <w:r w:rsidR="00A710D6" w:rsidRPr="001C4091">
        <w:t xml:space="preserve">Ennek segítségével hívható meg a </w:t>
      </w:r>
      <w:r w:rsidR="002F7F70">
        <w:t>H</w:t>
      </w:r>
      <w:r w:rsidR="00A710D6" w:rsidRPr="001C4091">
        <w:t>askellben megírt ellenőrzés.</w:t>
      </w:r>
    </w:p>
    <w:p w14:paraId="5590A880" w14:textId="3146C3E0" w:rsidR="00AB1ABF" w:rsidRPr="001C4091" w:rsidRDefault="00423E6C" w:rsidP="001C4091">
      <w:pPr>
        <w:pStyle w:val="ListParagraph"/>
        <w:numPr>
          <w:ilvl w:val="0"/>
          <w:numId w:val="15"/>
        </w:numPr>
      </w:pPr>
      <w:r w:rsidRPr="001C4091">
        <w:lastRenderedPageBreak/>
        <w:t xml:space="preserve">Az </w:t>
      </w:r>
      <w:proofErr w:type="spellStart"/>
      <w:r w:rsidR="002A7B48" w:rsidRPr="002F7F70">
        <w:rPr>
          <w:i/>
          <w:iCs/>
        </w:rPr>
        <w:t>Environments</w:t>
      </w:r>
      <w:proofErr w:type="spellEnd"/>
      <w:r w:rsidR="00E36A0A" w:rsidRPr="001C4091">
        <w:t xml:space="preserve">, az </w:t>
      </w:r>
      <w:proofErr w:type="spellStart"/>
      <w:r w:rsidR="00AB1ABF" w:rsidRPr="002F7F70">
        <w:rPr>
          <w:i/>
          <w:iCs/>
        </w:rPr>
        <w:t>InitEnvs</w:t>
      </w:r>
      <w:proofErr w:type="spellEnd"/>
      <w:r w:rsidR="00E36A0A" w:rsidRPr="001C4091">
        <w:t xml:space="preserve"> és a </w:t>
      </w:r>
      <w:proofErr w:type="spellStart"/>
      <w:r w:rsidR="00AB1ABF" w:rsidRPr="00B114BD">
        <w:rPr>
          <w:i/>
          <w:iCs/>
        </w:rPr>
        <w:t>FinalEnvs</w:t>
      </w:r>
      <w:proofErr w:type="spellEnd"/>
      <w:r w:rsidR="00E36A0A" w:rsidRPr="001C4091">
        <w:t xml:space="preserve"> mind egy-egy </w:t>
      </w:r>
      <w:proofErr w:type="spellStart"/>
      <w:r w:rsidR="00E36A0A" w:rsidRPr="00B114BD">
        <w:rPr>
          <w:i/>
          <w:iCs/>
        </w:rPr>
        <w:t>IdEnvironment</w:t>
      </w:r>
      <w:proofErr w:type="spellEnd"/>
      <w:r w:rsidR="00E36A0A" w:rsidRPr="001C4091">
        <w:t xml:space="preserve"> típusú objektumokat tartalmazó lista.</w:t>
      </w:r>
      <w:r w:rsidR="00AF49C1" w:rsidRPr="001C4091">
        <w:t xml:space="preserve"> Ezek a kalkulációtól megkapott kiszámított környezeteket, a programból kinyert kezdő-, valamint végállapotokat tartalmazzák.</w:t>
      </w:r>
    </w:p>
    <w:p w14:paraId="5148EAED" w14:textId="0D35EAEF" w:rsidR="002A7B48" w:rsidRDefault="002A7B48" w:rsidP="002A7B48">
      <w:pPr>
        <w:pStyle w:val="Heading5"/>
      </w:pPr>
      <w:r>
        <w:t>Események</w:t>
      </w:r>
    </w:p>
    <w:p w14:paraId="6135A764" w14:textId="03AA9DAA" w:rsidR="002A7B48" w:rsidRPr="00B114BD" w:rsidRDefault="002F7F70" w:rsidP="002A7B48">
      <w:r>
        <w:t xml:space="preserve">Az </w:t>
      </w:r>
      <w:proofErr w:type="spellStart"/>
      <w:r w:rsidR="002A7B48" w:rsidRPr="002F7F70">
        <w:rPr>
          <w:i/>
          <w:iCs/>
        </w:rPr>
        <w:t>Erro</w:t>
      </w:r>
      <w:r w:rsidRPr="002F7F70">
        <w:rPr>
          <w:i/>
          <w:iCs/>
        </w:rPr>
        <w:t>r</w:t>
      </w:r>
      <w:proofErr w:type="spellEnd"/>
      <w:r>
        <w:t xml:space="preserve"> és a </w:t>
      </w:r>
      <w:proofErr w:type="spellStart"/>
      <w:r w:rsidR="002A7B48" w:rsidRPr="00B114BD">
        <w:rPr>
          <w:i/>
          <w:iCs/>
        </w:rPr>
        <w:t>CalculationDone</w:t>
      </w:r>
      <w:proofErr w:type="spellEnd"/>
      <w:r w:rsidR="00B114BD">
        <w:rPr>
          <w:i/>
          <w:iCs/>
        </w:rPr>
        <w:t xml:space="preserve"> </w:t>
      </w:r>
      <w:r w:rsidR="00B114BD">
        <w:t xml:space="preserve">az </w:t>
      </w:r>
      <w:proofErr w:type="spellStart"/>
      <w:r w:rsidR="00B114BD" w:rsidRPr="00AB5794">
        <w:rPr>
          <w:i/>
          <w:iCs/>
        </w:rPr>
        <w:t>ErrorEventArgs</w:t>
      </w:r>
      <w:proofErr w:type="spellEnd"/>
      <w:r w:rsidR="00B114BD">
        <w:t xml:space="preserve"> és a </w:t>
      </w:r>
      <w:proofErr w:type="spellStart"/>
      <w:r w:rsidR="00B114BD" w:rsidRPr="00AB5794">
        <w:rPr>
          <w:i/>
          <w:iCs/>
        </w:rPr>
        <w:t>CalculationEventArgs</w:t>
      </w:r>
      <w:proofErr w:type="spellEnd"/>
      <w:r w:rsidR="00B114BD">
        <w:t xml:space="preserve"> osztályok objektumai.</w:t>
      </w:r>
      <w:r w:rsidR="00AB5794">
        <w:t xml:space="preserve"> Az előbbi az </w:t>
      </w:r>
      <w:proofErr w:type="spellStart"/>
      <w:r w:rsidR="00AB5794" w:rsidRPr="00140450">
        <w:rPr>
          <w:i/>
          <w:iCs/>
        </w:rPr>
        <w:t>ErrorString</w:t>
      </w:r>
      <w:proofErr w:type="spellEnd"/>
      <w:r w:rsidR="00AB5794">
        <w:t xml:space="preserve"> értékét, míg utóbbi az </w:t>
      </w:r>
      <w:proofErr w:type="spellStart"/>
      <w:r w:rsidR="00AB5794" w:rsidRPr="00140450">
        <w:rPr>
          <w:i/>
          <w:iCs/>
        </w:rPr>
        <w:t>Environments</w:t>
      </w:r>
      <w:proofErr w:type="spellEnd"/>
      <w:r w:rsidR="00AB5794">
        <w:t xml:space="preserve">, az </w:t>
      </w:r>
      <w:proofErr w:type="spellStart"/>
      <w:r w:rsidR="00AB5794" w:rsidRPr="00140450">
        <w:rPr>
          <w:i/>
          <w:iCs/>
        </w:rPr>
        <w:t>InitEnvs</w:t>
      </w:r>
      <w:proofErr w:type="spellEnd"/>
      <w:r w:rsidR="00AB5794">
        <w:t xml:space="preserve"> és a </w:t>
      </w:r>
      <w:proofErr w:type="spellStart"/>
      <w:r w:rsidR="00AB5794" w:rsidRPr="00140450">
        <w:rPr>
          <w:i/>
          <w:iCs/>
        </w:rPr>
        <w:t>FinalEnvs</w:t>
      </w:r>
      <w:proofErr w:type="spellEnd"/>
      <w:r w:rsidR="00AB5794">
        <w:t xml:space="preserve"> listákat továbbítja.</w:t>
      </w:r>
    </w:p>
    <w:p w14:paraId="46196EBF" w14:textId="210D4C00" w:rsidR="002A7B48" w:rsidRDefault="002A7B48" w:rsidP="002A7B48">
      <w:pPr>
        <w:pStyle w:val="Heading5"/>
      </w:pPr>
      <w:r>
        <w:t>Függvények</w:t>
      </w:r>
    </w:p>
    <w:p w14:paraId="78E653EA" w14:textId="1C41789B" w:rsidR="00003DA9" w:rsidRPr="005F2D0A" w:rsidRDefault="008576B9" w:rsidP="005F2D0A">
      <w:r>
        <w:t xml:space="preserve">Az modell feladata az ellenőrzés elindítása, majd az eredmény feldolgozása. </w:t>
      </w:r>
      <w:r w:rsidR="00003DA9">
        <w:t>Függvényei ennek megfelelően a következőek.</w:t>
      </w:r>
    </w:p>
    <w:p w14:paraId="45482FBC" w14:textId="462E90DC" w:rsidR="002A7B48" w:rsidRPr="002131AD" w:rsidRDefault="00207731" w:rsidP="002131AD">
      <w:pPr>
        <w:pStyle w:val="ListParagraph"/>
        <w:numPr>
          <w:ilvl w:val="0"/>
          <w:numId w:val="16"/>
        </w:numPr>
      </w:pPr>
      <w:r w:rsidRPr="002131AD">
        <w:t>Az osztály k</w:t>
      </w:r>
      <w:r w:rsidR="000433CB" w:rsidRPr="002131AD">
        <w:t>onstruktor</w:t>
      </w:r>
      <w:r w:rsidR="00840E64" w:rsidRPr="002131AD">
        <w:t>a</w:t>
      </w:r>
      <w:r w:rsidR="00510CDF" w:rsidRPr="002131AD">
        <w:t xml:space="preserve"> paraméter nélküli, és a mezőknek ad megfelelő kezdőértéket.</w:t>
      </w:r>
    </w:p>
    <w:p w14:paraId="21245ACC" w14:textId="4AC84B14" w:rsidR="000433CB" w:rsidRPr="002131AD" w:rsidRDefault="006F03EF" w:rsidP="002131AD">
      <w:pPr>
        <w:pStyle w:val="ListParagraph"/>
        <w:numPr>
          <w:ilvl w:val="0"/>
          <w:numId w:val="16"/>
        </w:numPr>
      </w:pPr>
      <w:r w:rsidRPr="002131AD">
        <w:t xml:space="preserve">A </w:t>
      </w:r>
      <w:proofErr w:type="spellStart"/>
      <w:r w:rsidR="000433CB" w:rsidRPr="002131AD">
        <w:rPr>
          <w:i/>
          <w:iCs/>
        </w:rPr>
        <w:t>Calculate</w:t>
      </w:r>
      <w:proofErr w:type="spellEnd"/>
      <w:r w:rsidRPr="002131AD">
        <w:t xml:space="preserve"> a </w:t>
      </w:r>
      <w:proofErr w:type="spellStart"/>
      <w:r w:rsidRPr="002131AD">
        <w:rPr>
          <w:i/>
          <w:iCs/>
        </w:rPr>
        <w:t>ViewModel</w:t>
      </w:r>
      <w:proofErr w:type="spellEnd"/>
      <w:r w:rsidRPr="002131AD">
        <w:t xml:space="preserve"> által hívott függvény, melynek paramétere a </w:t>
      </w:r>
      <w:proofErr w:type="spellStart"/>
      <w:r w:rsidRPr="002131AD">
        <w:rPr>
          <w:i/>
          <w:iCs/>
        </w:rPr>
        <w:t>View</w:t>
      </w:r>
      <w:proofErr w:type="spellEnd"/>
      <w:r w:rsidRPr="002131AD">
        <w:t xml:space="preserve"> rétegtől megkapott bemenő program és a mellékfeltételek</w:t>
      </w:r>
      <w:r w:rsidR="0050707F" w:rsidRPr="002131AD">
        <w:t xml:space="preserve"> szövegként</w:t>
      </w:r>
      <w:r w:rsidRPr="002131AD">
        <w:t>.</w:t>
      </w:r>
      <w:r w:rsidR="00966AC4" w:rsidRPr="002131AD">
        <w:t xml:space="preserve"> Első lépésként az osztály minden mezőjét alaphelyzetbe állítja. </w:t>
      </w:r>
      <w:r w:rsidR="003140B8" w:rsidRPr="002131AD">
        <w:t xml:space="preserve">Ezután az </w:t>
      </w:r>
      <w:proofErr w:type="spellStart"/>
      <w:r w:rsidR="003140B8" w:rsidRPr="002131AD">
        <w:t>InputString</w:t>
      </w:r>
      <w:proofErr w:type="spellEnd"/>
      <w:r w:rsidR="003140B8" w:rsidRPr="002131AD">
        <w:t xml:space="preserve"> mezőjének értékül adja a megkapott P4 programot, mint szöveget. </w:t>
      </w:r>
      <w:r w:rsidR="00101425" w:rsidRPr="002131AD">
        <w:t xml:space="preserve">Ez persze ellenőrzésre kerül, ha üres szöveg lenne, akkor az </w:t>
      </w:r>
      <w:proofErr w:type="spellStart"/>
      <w:r w:rsidR="00101425" w:rsidRPr="002131AD">
        <w:t>ErrorString</w:t>
      </w:r>
      <w:proofErr w:type="spellEnd"/>
      <w:r w:rsidR="00101425" w:rsidRPr="002131AD">
        <w:t xml:space="preserve"> ennek megfelelő hibaüzenetet </w:t>
      </w:r>
      <w:r w:rsidR="00857117" w:rsidRPr="002131AD">
        <w:t>fog tartalmazni</w:t>
      </w:r>
      <w:r w:rsidR="00101425" w:rsidRPr="002131AD">
        <w:t>.</w:t>
      </w:r>
      <w:r w:rsidR="000810A6" w:rsidRPr="002131AD">
        <w:t xml:space="preserve"> </w:t>
      </w:r>
      <w:r w:rsidR="00F2618C" w:rsidRPr="002131AD">
        <w:t>Ha az input nem üres, az ellenőrzés megtörténik</w:t>
      </w:r>
      <w:r w:rsidR="00F63DE4" w:rsidRPr="002131AD">
        <w:t xml:space="preserve"> a </w:t>
      </w:r>
      <w:proofErr w:type="spellStart"/>
      <w:r w:rsidR="00F63DE4" w:rsidRPr="002131AD">
        <w:rPr>
          <w:i/>
          <w:iCs/>
        </w:rPr>
        <w:t>hscalculation</w:t>
      </w:r>
      <w:proofErr w:type="spellEnd"/>
      <w:r w:rsidR="00F63DE4" w:rsidRPr="002131AD">
        <w:t xml:space="preserve"> objektum </w:t>
      </w:r>
      <w:proofErr w:type="spellStart"/>
      <w:r w:rsidR="00F63DE4" w:rsidRPr="002131AD">
        <w:rPr>
          <w:i/>
          <w:iCs/>
        </w:rPr>
        <w:t>cCalculate</w:t>
      </w:r>
      <w:proofErr w:type="spellEnd"/>
      <w:r w:rsidR="00F63DE4" w:rsidRPr="002131AD">
        <w:t xml:space="preserve"> függvényével</w:t>
      </w:r>
      <w:r w:rsidR="00887026" w:rsidRPr="002131AD">
        <w:t>, a megfelelő két paramétert átadva</w:t>
      </w:r>
      <w:r w:rsidR="00F63DE4" w:rsidRPr="002131AD">
        <w:t>.</w:t>
      </w:r>
      <w:r w:rsidR="00B04DEB" w:rsidRPr="002131AD">
        <w:t xml:space="preserve"> </w:t>
      </w:r>
      <w:r w:rsidR="00D96E76" w:rsidRPr="002131AD">
        <w:t xml:space="preserve">A számítás végeztével ellenőrzésre kerül az az által meghatározott hibaüzenet. </w:t>
      </w:r>
      <w:r w:rsidR="00E052E4" w:rsidRPr="002131AD">
        <w:t xml:space="preserve">Ha hiba történt, akkor </w:t>
      </w:r>
      <w:r w:rsidR="009305A7" w:rsidRPr="002131AD">
        <w:t xml:space="preserve">az </w:t>
      </w:r>
      <w:proofErr w:type="spellStart"/>
      <w:r w:rsidR="009305A7" w:rsidRPr="002131AD">
        <w:rPr>
          <w:i/>
          <w:iCs/>
        </w:rPr>
        <w:t>ErrorString</w:t>
      </w:r>
      <w:proofErr w:type="spellEnd"/>
      <w:r w:rsidR="009305A7" w:rsidRPr="002131AD">
        <w:t xml:space="preserve"> ennek megfelelő hibaüzenetet fog tartalmazni. </w:t>
      </w:r>
      <w:r w:rsidR="00005EB2" w:rsidRPr="002131AD">
        <w:t>Ha nem, akkor az eredmény feldolgozása következik.</w:t>
      </w:r>
      <w:r w:rsidR="00B209DE" w:rsidRPr="002131AD">
        <w:t xml:space="preserve"> Ezt az következő három függvény fogja megtenni. </w:t>
      </w:r>
      <w:r w:rsidR="00766E6C" w:rsidRPr="002131AD">
        <w:t xml:space="preserve">Miután kész a feldolgozás, a két eseményen keresztül megkapja a </w:t>
      </w:r>
      <w:proofErr w:type="spellStart"/>
      <w:r w:rsidR="00766E6C" w:rsidRPr="002131AD">
        <w:rPr>
          <w:i/>
          <w:iCs/>
        </w:rPr>
        <w:t>ViewModel</w:t>
      </w:r>
      <w:proofErr w:type="spellEnd"/>
      <w:r w:rsidR="00766E6C" w:rsidRPr="002131AD">
        <w:t xml:space="preserve"> az eredményeket.</w:t>
      </w:r>
    </w:p>
    <w:p w14:paraId="02FFAC46" w14:textId="334878B6" w:rsidR="008D4A05" w:rsidRPr="002131AD" w:rsidRDefault="00683C5C" w:rsidP="002131AD">
      <w:pPr>
        <w:pStyle w:val="ListParagraph"/>
        <w:numPr>
          <w:ilvl w:val="0"/>
          <w:numId w:val="16"/>
        </w:numPr>
      </w:pPr>
      <w:r w:rsidRPr="002131AD">
        <w:t xml:space="preserve">Miután a </w:t>
      </w:r>
      <w:proofErr w:type="spellStart"/>
      <w:r w:rsidRPr="002131AD">
        <w:rPr>
          <w:i/>
          <w:iCs/>
        </w:rPr>
        <w:t>Calculate</w:t>
      </w:r>
      <w:proofErr w:type="spellEnd"/>
      <w:r w:rsidR="00A97305" w:rsidRPr="002131AD">
        <w:t xml:space="preserve"> három részre darabolta az eredmény szöveget, azokat a </w:t>
      </w:r>
      <w:proofErr w:type="spellStart"/>
      <w:r w:rsidR="00A97305" w:rsidRPr="002131AD">
        <w:rPr>
          <w:i/>
          <w:iCs/>
        </w:rPr>
        <w:t>processEnvs</w:t>
      </w:r>
      <w:proofErr w:type="spellEnd"/>
      <w:r w:rsidR="00A97305" w:rsidRPr="002131AD">
        <w:t xml:space="preserve">, a </w:t>
      </w:r>
      <w:proofErr w:type="spellStart"/>
      <w:r w:rsidR="00A97305" w:rsidRPr="002131AD">
        <w:rPr>
          <w:i/>
          <w:iCs/>
        </w:rPr>
        <w:t>processFinalEnvs</w:t>
      </w:r>
      <w:proofErr w:type="spellEnd"/>
      <w:r w:rsidR="00A97305" w:rsidRPr="002131AD">
        <w:t xml:space="preserve"> és a </w:t>
      </w:r>
      <w:proofErr w:type="spellStart"/>
      <w:r w:rsidR="00A97305" w:rsidRPr="002131AD">
        <w:rPr>
          <w:i/>
          <w:iCs/>
        </w:rPr>
        <w:t>processInitEnvs</w:t>
      </w:r>
      <w:proofErr w:type="spellEnd"/>
      <w:r w:rsidR="00A97305" w:rsidRPr="002131AD">
        <w:t xml:space="preserve"> függvényeknek adja oda.</w:t>
      </w:r>
      <w:r w:rsidR="0036680F" w:rsidRPr="002131AD">
        <w:t xml:space="preserve"> </w:t>
      </w:r>
      <w:r w:rsidR="0050106E" w:rsidRPr="002131AD">
        <w:t>Ezek a szövegen végighaladva</w:t>
      </w:r>
      <w:r w:rsidR="00193199" w:rsidRPr="002131AD">
        <w:t xml:space="preserve"> készítenek új </w:t>
      </w:r>
      <w:proofErr w:type="spellStart"/>
      <w:r w:rsidR="00193199" w:rsidRPr="002131AD">
        <w:rPr>
          <w:i/>
          <w:iCs/>
        </w:rPr>
        <w:t>IdEnvironment</w:t>
      </w:r>
      <w:proofErr w:type="spellEnd"/>
      <w:r w:rsidR="00193199" w:rsidRPr="002131AD">
        <w:t xml:space="preserve"> </w:t>
      </w:r>
      <w:r w:rsidR="00193199" w:rsidRPr="002131AD">
        <w:lastRenderedPageBreak/>
        <w:t>objektumokat, és azokat a nekik megfelelő lista (</w:t>
      </w:r>
      <w:proofErr w:type="spellStart"/>
      <w:r w:rsidR="00193199" w:rsidRPr="002131AD">
        <w:rPr>
          <w:i/>
          <w:iCs/>
        </w:rPr>
        <w:t>Environments</w:t>
      </w:r>
      <w:proofErr w:type="spellEnd"/>
      <w:r w:rsidR="00193199" w:rsidRPr="002131AD">
        <w:t xml:space="preserve">, </w:t>
      </w:r>
      <w:proofErr w:type="spellStart"/>
      <w:r w:rsidR="00193199" w:rsidRPr="002131AD">
        <w:rPr>
          <w:i/>
          <w:iCs/>
        </w:rPr>
        <w:t>FinalEnvs</w:t>
      </w:r>
      <w:proofErr w:type="spellEnd"/>
      <w:r w:rsidR="00193199" w:rsidRPr="002131AD">
        <w:t xml:space="preserve">, </w:t>
      </w:r>
      <w:proofErr w:type="spellStart"/>
      <w:r w:rsidR="00193199" w:rsidRPr="002131AD">
        <w:rPr>
          <w:i/>
          <w:iCs/>
        </w:rPr>
        <w:t>InitEnvs</w:t>
      </w:r>
      <w:proofErr w:type="spellEnd"/>
      <w:r w:rsidR="00193199" w:rsidRPr="002131AD">
        <w:t>) végére fűzik.</w:t>
      </w:r>
      <w:r w:rsidR="00A97305" w:rsidRPr="002131AD">
        <w:t xml:space="preserve"> </w:t>
      </w:r>
    </w:p>
    <w:p w14:paraId="6ABFA865" w14:textId="23EF2FFE" w:rsidR="005A7353" w:rsidRDefault="005A7353" w:rsidP="006B289C">
      <w:pPr>
        <w:pStyle w:val="Heading3"/>
      </w:pPr>
      <w:bookmarkStart w:id="28" w:name="_Toc41784440"/>
      <w:proofErr w:type="spellStart"/>
      <w:r>
        <w:t>ViewModel</w:t>
      </w:r>
      <w:bookmarkEnd w:id="28"/>
      <w:proofErr w:type="spellEnd"/>
    </w:p>
    <w:p w14:paraId="2A10E9A2" w14:textId="5AB06277" w:rsidR="0027301B" w:rsidRPr="0027301B" w:rsidRDefault="0027301B" w:rsidP="0027301B">
      <w:r>
        <w:t xml:space="preserve">A </w:t>
      </w:r>
      <w:proofErr w:type="spellStart"/>
      <w:r w:rsidRPr="00C61E8C">
        <w:rPr>
          <w:i/>
          <w:iCs/>
        </w:rPr>
        <w:t>ViewModel</w:t>
      </w:r>
      <w:proofErr w:type="spellEnd"/>
      <w:r>
        <w:t xml:space="preserve"> a </w:t>
      </w:r>
      <w:proofErr w:type="spellStart"/>
      <w:r w:rsidRPr="00C61E8C">
        <w:rPr>
          <w:i/>
          <w:iCs/>
        </w:rPr>
        <w:t>Model</w:t>
      </w:r>
      <w:proofErr w:type="spellEnd"/>
      <w:r>
        <w:t xml:space="preserve"> és a </w:t>
      </w:r>
      <w:proofErr w:type="spellStart"/>
      <w:r w:rsidRPr="00C61E8C">
        <w:rPr>
          <w:i/>
          <w:iCs/>
        </w:rPr>
        <w:t>View</w:t>
      </w:r>
      <w:proofErr w:type="spellEnd"/>
      <w:r>
        <w:t xml:space="preserve"> rétegek között szerepel. </w:t>
      </w:r>
      <w:r w:rsidR="00B4555C">
        <w:t>Feladata a felülettel kapcsolatos adatok tárolása és kezelése, az ezekhez tartozó metódusok és parancsok implementálása.</w:t>
      </w:r>
      <w:r w:rsidR="00D27E59">
        <w:t xml:space="preserve"> Az ebben előforduló listák mind </w:t>
      </w:r>
      <w:proofErr w:type="spellStart"/>
      <w:r w:rsidR="00D27E59" w:rsidRPr="00F3013E">
        <w:rPr>
          <w:i/>
          <w:iCs/>
        </w:rPr>
        <w:t>ObservableCollection</w:t>
      </w:r>
      <w:proofErr w:type="spellEnd"/>
      <w:r w:rsidR="00D27E59">
        <w:t xml:space="preserve"> típusúak a megjeleníthetőség érdekében.</w:t>
      </w:r>
    </w:p>
    <w:p w14:paraId="01CA6283" w14:textId="1DA320C8" w:rsidR="002131AD" w:rsidRDefault="00391855" w:rsidP="00107FC6">
      <w:pPr>
        <w:pStyle w:val="Heading4"/>
      </w:pPr>
      <w:proofErr w:type="spellStart"/>
      <w:r>
        <w:t>Condition.cs</w:t>
      </w:r>
      <w:proofErr w:type="spellEnd"/>
    </w:p>
    <w:p w14:paraId="23B6E4C3" w14:textId="6802F02B" w:rsidR="00F738D4" w:rsidRDefault="00E73DAC" w:rsidP="00F738D4">
      <w:pPr>
        <w:keepNext/>
        <w:jc w:val="center"/>
      </w:pPr>
      <w:r>
        <w:object w:dxaOrig="14113" w:dyaOrig="7729" w14:anchorId="45388E84">
          <v:shape id="_x0000_i1108" type="#_x0000_t75" style="width:439.8pt;height:240.6pt" o:ole="">
            <v:imagedata r:id="rId51" o:title=""/>
          </v:shape>
          <o:OLEObject Type="Embed" ProgID="Visio.Drawing.15" ShapeID="_x0000_i1108" DrawAspect="Content" ObjectID="_1652421337" r:id="rId52"/>
        </w:object>
      </w:r>
    </w:p>
    <w:p w14:paraId="162D6A68" w14:textId="59A49175" w:rsidR="00F738D4" w:rsidRPr="00F738D4" w:rsidRDefault="00F738D4" w:rsidP="00F738D4">
      <w:pPr>
        <w:pStyle w:val="Caption"/>
        <w:jc w:val="center"/>
        <w:rPr>
          <w:lang w:val="en-GB"/>
        </w:rPr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0</w:t>
      </w:r>
      <w:r>
        <w:fldChar w:fldCharType="end"/>
      </w:r>
      <w:r>
        <w:t xml:space="preserve">. ábra - </w:t>
      </w:r>
      <w:proofErr w:type="spellStart"/>
      <w:r>
        <w:t>Condition</w:t>
      </w:r>
      <w:proofErr w:type="spellEnd"/>
      <w:r>
        <w:t xml:space="preserve"> osztálydiagramja, és kapcsolatai</w:t>
      </w:r>
    </w:p>
    <w:p w14:paraId="525E77CC" w14:textId="766FD2AC" w:rsidR="00107FC6" w:rsidRDefault="00BC3760" w:rsidP="002131AD">
      <w:r>
        <w:t>A mellékfeltételek reprez</w:t>
      </w:r>
      <w:r w:rsidR="00447D41">
        <w:t>e</w:t>
      </w:r>
      <w:r>
        <w:t xml:space="preserve">ntálásához létrehozott osztály. </w:t>
      </w:r>
      <w:r w:rsidR="00E970BD">
        <w:t xml:space="preserve">Ennek segítségével a felületen legördülő menüben </w:t>
      </w:r>
      <w:r w:rsidR="000D2341">
        <w:t>szereplő, valamint az ezekben kiválasztott értékek kerülnek tárolásra.</w:t>
      </w:r>
      <w:r w:rsidR="0088625F">
        <w:t xml:space="preserve"> Az ősosztály és a leszármaztatott osztályok, valamint az ezekhez tartozó események közötti kapcsolatok </w:t>
      </w:r>
      <w:proofErr w:type="spellStart"/>
      <w:r w:rsidR="0088625F">
        <w:t>leolvashatóak</w:t>
      </w:r>
      <w:proofErr w:type="spellEnd"/>
      <w:r w:rsidR="0088625F">
        <w:t xml:space="preserve"> a 30. ábrán látható osztálydiagramról.</w:t>
      </w:r>
    </w:p>
    <w:p w14:paraId="3B38D61F" w14:textId="5CCA80B8" w:rsidR="00C36F27" w:rsidRDefault="00C36F27" w:rsidP="002131AD">
      <w:r>
        <w:t xml:space="preserve">A </w:t>
      </w:r>
      <w:proofErr w:type="spellStart"/>
      <w:r w:rsidRPr="00582BC9">
        <w:rPr>
          <w:i/>
          <w:iCs/>
        </w:rPr>
        <w:t>Condition</w:t>
      </w:r>
      <w:proofErr w:type="spellEnd"/>
      <w:r>
        <w:t xml:space="preserve"> ősosztály</w:t>
      </w:r>
      <w:r w:rsidR="00582BC9">
        <w:t xml:space="preserve">ban szerepel egy </w:t>
      </w:r>
      <w:r w:rsidR="00F3013E">
        <w:t xml:space="preserve">lista, </w:t>
      </w:r>
      <w:r w:rsidR="00A8093D">
        <w:t xml:space="preserve">a </w:t>
      </w:r>
      <w:proofErr w:type="spellStart"/>
      <w:r w:rsidR="00A8093D" w:rsidRPr="00A8093D">
        <w:rPr>
          <w:i/>
          <w:iCs/>
        </w:rPr>
        <w:t>CondsCheck</w:t>
      </w:r>
      <w:proofErr w:type="spellEnd"/>
      <w:r w:rsidR="00A8093D">
        <w:t>, amely rendre a „Nincs”, „Valid” és „</w:t>
      </w:r>
      <w:proofErr w:type="spellStart"/>
      <w:r w:rsidR="00A8093D">
        <w:t>Invalid</w:t>
      </w:r>
      <w:proofErr w:type="spellEnd"/>
      <w:r w:rsidR="00A8093D">
        <w:t xml:space="preserve">” szövegeket tartalmazza. </w:t>
      </w:r>
      <w:r w:rsidR="00271F25">
        <w:t xml:space="preserve">Ez a lista az összes legördülő </w:t>
      </w:r>
      <w:r w:rsidR="00271F25">
        <w:lastRenderedPageBreak/>
        <w:t>menühöz hozzá van rendelve, a felhasználó ezen értékeket állíthatja be egy-egy mellékfeltételhez.</w:t>
      </w:r>
    </w:p>
    <w:p w14:paraId="56C170BF" w14:textId="6F0FAEC3" w:rsidR="001D7D90" w:rsidRDefault="00602ED2" w:rsidP="002131AD">
      <w:r>
        <w:t>Az ősosztályból származtatva, minden programstruktúrához tartozik egy osztály.</w:t>
      </w:r>
      <w:r w:rsidR="003B50F6">
        <w:t xml:space="preserve"> Ezek a programstruktúrák az </w:t>
      </w:r>
      <w:proofErr w:type="spellStart"/>
      <w:r w:rsidR="003B50F6" w:rsidRPr="003B50F6">
        <w:rPr>
          <w:i/>
          <w:iCs/>
        </w:rPr>
        <w:t>if-else</w:t>
      </w:r>
      <w:proofErr w:type="spellEnd"/>
      <w:r w:rsidR="003B50F6">
        <w:t xml:space="preserve"> elágazás, a tábla, értékadás, fejléc módosítás és </w:t>
      </w:r>
      <w:proofErr w:type="spellStart"/>
      <w:r w:rsidR="003B50F6">
        <w:t>drop</w:t>
      </w:r>
      <w:proofErr w:type="spellEnd"/>
      <w:r w:rsidR="003B50F6">
        <w:t>.</w:t>
      </w:r>
      <w:r w:rsidR="00A54ADE">
        <w:t xml:space="preserve"> Az osztályok az ehhez tartozó mellékfeltételeket egy számként reprezentálják.</w:t>
      </w:r>
      <w:r w:rsidR="00F91D2C">
        <w:t xml:space="preserve"> Konstruktoruk ezeket alapértelmezetten 0-ra állítja, mely a „Nincs” szöveggel társítja azt, amely azt jelenti, hogy ilyen mellékfeltétel ellenőrzés nem lesz elvégezve a számítás közben. Az 1-es ennek megfelelően a „Valid”, míg a 2-es az „</w:t>
      </w:r>
      <w:proofErr w:type="spellStart"/>
      <w:r w:rsidR="00F91D2C">
        <w:t>Invalid</w:t>
      </w:r>
      <w:proofErr w:type="spellEnd"/>
      <w:r w:rsidR="00F91D2C">
        <w:t>” szövegeknek van megfeleltetve, és azt jelentik, hogy a megadott validitás szerint történjen ellenőrzés a mellékfeltétel szerint.</w:t>
      </w:r>
    </w:p>
    <w:p w14:paraId="47B05F88" w14:textId="26C4DFA4" w:rsidR="00205DC4" w:rsidRDefault="00205DC4" w:rsidP="002131AD">
      <w:r>
        <w:t xml:space="preserve">Az osztályhoz továbbá tartozik egy esemény is, mely a </w:t>
      </w:r>
      <w:proofErr w:type="spellStart"/>
      <w:r w:rsidR="00AC130B">
        <w:rPr>
          <w:i/>
          <w:iCs/>
        </w:rPr>
        <w:t>Checking</w:t>
      </w:r>
      <w:r w:rsidRPr="00190DB4">
        <w:rPr>
          <w:i/>
          <w:iCs/>
        </w:rPr>
        <w:t>ViewModel</w:t>
      </w:r>
      <w:proofErr w:type="spellEnd"/>
      <w:r>
        <w:t xml:space="preserve"> számára küld jelzést, ha a legördülő menük valamelyike használva volt.</w:t>
      </w:r>
    </w:p>
    <w:p w14:paraId="25F08B11" w14:textId="09443087" w:rsidR="00391855" w:rsidRDefault="00391855" w:rsidP="001D7D90">
      <w:pPr>
        <w:pStyle w:val="Heading4"/>
      </w:pPr>
      <w:proofErr w:type="spellStart"/>
      <w:r>
        <w:t>DelegateCommand.cs</w:t>
      </w:r>
      <w:proofErr w:type="spellEnd"/>
    </w:p>
    <w:p w14:paraId="3B44E7E4" w14:textId="77777777" w:rsidR="00F738D4" w:rsidRPr="00F738D4" w:rsidRDefault="00F738D4" w:rsidP="00F738D4">
      <w:pPr>
        <w:keepNext/>
        <w:jc w:val="center"/>
        <w:rPr>
          <w:i/>
          <w:iCs/>
        </w:rPr>
      </w:pPr>
      <w:r w:rsidRPr="00F738D4">
        <w:rPr>
          <w:i/>
          <w:iCs/>
        </w:rPr>
        <w:object w:dxaOrig="7417" w:dyaOrig="2857" w14:anchorId="310C9A9F">
          <v:shape id="_x0000_i1109" type="#_x0000_t75" style="width:370.8pt;height:142.8pt" o:ole="">
            <v:imagedata r:id="rId53" o:title=""/>
          </v:shape>
          <o:OLEObject Type="Embed" ProgID="Visio.Drawing.15" ShapeID="_x0000_i1109" DrawAspect="Content" ObjectID="_1652421338" r:id="rId54"/>
        </w:object>
      </w:r>
    </w:p>
    <w:p w14:paraId="18066FC1" w14:textId="20A6E57B" w:rsidR="00F738D4" w:rsidRPr="00F738D4" w:rsidRDefault="00F738D4" w:rsidP="00F738D4">
      <w:pPr>
        <w:pStyle w:val="Caption"/>
        <w:jc w:val="center"/>
      </w:pPr>
      <w:r w:rsidRPr="00F738D4">
        <w:fldChar w:fldCharType="begin"/>
      </w:r>
      <w:r w:rsidRPr="00F738D4">
        <w:instrText xml:space="preserve"> SEQ ábra \* ARABIC </w:instrText>
      </w:r>
      <w:r w:rsidRPr="00F738D4">
        <w:fldChar w:fldCharType="separate"/>
      </w:r>
      <w:r w:rsidR="00B0690F">
        <w:rPr>
          <w:noProof/>
        </w:rPr>
        <w:t>31</w:t>
      </w:r>
      <w:r w:rsidRPr="00F738D4">
        <w:fldChar w:fldCharType="end"/>
      </w:r>
      <w:r w:rsidRPr="00F738D4">
        <w:t xml:space="preserve">. ábra - </w:t>
      </w:r>
      <w:proofErr w:type="spellStart"/>
      <w:r w:rsidRPr="00F738D4">
        <w:t>DelegateCommand</w:t>
      </w:r>
      <w:proofErr w:type="spellEnd"/>
      <w:r w:rsidRPr="00F738D4">
        <w:t xml:space="preserve"> osztálydiagramja</w:t>
      </w:r>
    </w:p>
    <w:p w14:paraId="217EE749" w14:textId="1446A080" w:rsidR="001D7D90" w:rsidRDefault="00A6769C" w:rsidP="002131AD">
      <w:r>
        <w:t xml:space="preserve">A </w:t>
      </w:r>
      <w:proofErr w:type="spellStart"/>
      <w:r>
        <w:t>ViewModel</w:t>
      </w:r>
      <w:proofErr w:type="spellEnd"/>
      <w:r>
        <w:t xml:space="preserve"> rétegben lévő parancsokat ebből az osztályból származtatjuk</w:t>
      </w:r>
      <w:r w:rsidR="00383515">
        <w:t>, osztálydiagramja megtalálható a 31. ábrán</w:t>
      </w:r>
      <w:r>
        <w:t>.</w:t>
      </w:r>
      <w:r w:rsidR="003E6DB9">
        <w:t xml:space="preserve"> </w:t>
      </w:r>
      <w:r w:rsidR="00F41D91">
        <w:t>Mivel az események összekötnék</w:t>
      </w:r>
      <w:r w:rsidR="00865FB4">
        <w:t xml:space="preserve"> a felületet a modellel ezek parancsokkal vannak helyettesítve.</w:t>
      </w:r>
    </w:p>
    <w:p w14:paraId="50F4B274" w14:textId="2669BB92" w:rsidR="00CA074F" w:rsidRDefault="00C22592" w:rsidP="002131AD">
      <w:r>
        <w:t xml:space="preserve">Ezek a felületen szereplő vezérlők </w:t>
      </w:r>
      <w:proofErr w:type="spellStart"/>
      <w:r w:rsidRPr="001D6D3E">
        <w:rPr>
          <w:i/>
          <w:iCs/>
        </w:rPr>
        <w:t>Command</w:t>
      </w:r>
      <w:proofErr w:type="spellEnd"/>
      <w:r>
        <w:t xml:space="preserve"> tulajdonságához vannak kapcsolva.</w:t>
      </w:r>
      <w:r w:rsidR="009D511B">
        <w:t xml:space="preserve"> </w:t>
      </w:r>
      <w:r w:rsidR="00015F3B">
        <w:t xml:space="preserve">A </w:t>
      </w:r>
      <w:r w:rsidR="0083391C">
        <w:t>végrehajtás során a paraméterben megkapott tevékenységet fogja elvégezni</w:t>
      </w:r>
      <w:r w:rsidR="00433D99">
        <w:t>.</w:t>
      </w:r>
    </w:p>
    <w:p w14:paraId="414D95F3" w14:textId="0B404FEA" w:rsidR="00780464" w:rsidRDefault="00E01053" w:rsidP="002131AD">
      <w:r>
        <w:t>Mivel több ilyen parancs van, ezért volt érdemes egy külön ősosztályban elhelyezni az ehhez szükséges mezőket és metódusokat.</w:t>
      </w:r>
      <w:r w:rsidR="00262A69">
        <w:t xml:space="preserve"> A végrehajtandó tevékenység egy lambda kifejezésként fog megjelenni a konstruktor paraméterében.</w:t>
      </w:r>
    </w:p>
    <w:p w14:paraId="47A87D0F" w14:textId="5A029537" w:rsidR="00E01053" w:rsidRDefault="00E01053" w:rsidP="002131AD">
      <w:r>
        <w:lastRenderedPageBreak/>
        <w:t>Ez az osztály a tanulmányaim során egy tárgy keretein belül több alkalmazásomhoz is fel lett használva.</w:t>
      </w:r>
    </w:p>
    <w:p w14:paraId="3DB447DD" w14:textId="442A1B33" w:rsidR="00391855" w:rsidRDefault="00391855" w:rsidP="001D7D90">
      <w:pPr>
        <w:pStyle w:val="Heading4"/>
        <w:rPr>
          <w:lang w:val="en-GB"/>
        </w:rPr>
      </w:pPr>
      <w:proofErr w:type="spellStart"/>
      <w:r>
        <w:t>ViewModelBase.cs</w:t>
      </w:r>
      <w:proofErr w:type="spellEnd"/>
    </w:p>
    <w:p w14:paraId="7A7C3226" w14:textId="77777777" w:rsidR="00F738D4" w:rsidRDefault="00F738D4" w:rsidP="00F738D4">
      <w:pPr>
        <w:keepNext/>
        <w:jc w:val="center"/>
      </w:pPr>
      <w:r>
        <w:object w:dxaOrig="5124" w:dyaOrig="1885" w14:anchorId="5B7359B0">
          <v:shape id="_x0000_i1110" type="#_x0000_t75" style="width:272.4pt;height:100.2pt" o:ole="">
            <v:imagedata r:id="rId55" o:title=""/>
          </v:shape>
          <o:OLEObject Type="Embed" ProgID="Visio.Drawing.15" ShapeID="_x0000_i1110" DrawAspect="Content" ObjectID="_1652421339" r:id="rId56"/>
        </w:object>
      </w:r>
    </w:p>
    <w:p w14:paraId="1E624B6C" w14:textId="475BC31B" w:rsidR="00F738D4" w:rsidRPr="00F738D4" w:rsidRDefault="00F738D4" w:rsidP="00F738D4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B0690F">
        <w:rPr>
          <w:noProof/>
          <w:lang w:val="en-GB"/>
        </w:rPr>
        <w:t>32</w:t>
      </w:r>
      <w:r>
        <w:rPr>
          <w:lang w:val="en-GB"/>
        </w:rPr>
        <w:fldChar w:fldCharType="end"/>
      </w:r>
      <w:r>
        <w:t xml:space="preserve">. ábra - </w:t>
      </w:r>
      <w:proofErr w:type="spellStart"/>
      <w:r>
        <w:t>ViewModelBase</w:t>
      </w:r>
      <w:proofErr w:type="spellEnd"/>
      <w:r>
        <w:t xml:space="preserve"> osztálydiagramja</w:t>
      </w:r>
    </w:p>
    <w:p w14:paraId="4B4EFCA1" w14:textId="39F08A3F" w:rsidR="001D7D90" w:rsidRDefault="00700F96" w:rsidP="002131AD">
      <w:r>
        <w:t xml:space="preserve">A </w:t>
      </w:r>
      <w:proofErr w:type="spellStart"/>
      <w:r w:rsidRPr="0000107A">
        <w:rPr>
          <w:i/>
          <w:iCs/>
        </w:rPr>
        <w:t>ViewModel</w:t>
      </w:r>
      <w:proofErr w:type="spellEnd"/>
      <w:r>
        <w:t xml:space="preserve"> változásjelzéssel való kiegészítéséhez egy ősosztály lett létrehozva, mely a </w:t>
      </w:r>
      <w:proofErr w:type="spellStart"/>
      <w:r w:rsidRPr="0000107A">
        <w:rPr>
          <w:i/>
          <w:iCs/>
        </w:rPr>
        <w:t>ViewModelBase</w:t>
      </w:r>
      <w:proofErr w:type="spellEnd"/>
      <w:r w:rsidR="00CD6876">
        <w:t xml:space="preserve"> osztály</w:t>
      </w:r>
      <w:r>
        <w:t>.</w:t>
      </w:r>
      <w:r w:rsidR="00BC5450">
        <w:t xml:space="preserve"> </w:t>
      </w:r>
      <w:r w:rsidR="00930173">
        <w:t>Osztálydiagramja</w:t>
      </w:r>
      <w:r w:rsidR="00BC5450">
        <w:t xml:space="preserve"> a 32. ábrán látható.</w:t>
      </w:r>
      <w:r w:rsidR="0000107A">
        <w:t xml:space="preserve"> </w:t>
      </w:r>
      <w:r w:rsidR="00AA0808">
        <w:t xml:space="preserve">Ez az </w:t>
      </w:r>
      <w:proofErr w:type="spellStart"/>
      <w:r w:rsidR="00AA0808" w:rsidRPr="00EA745A">
        <w:rPr>
          <w:i/>
          <w:iCs/>
        </w:rPr>
        <w:t>INotifyPropertyChanged</w:t>
      </w:r>
      <w:proofErr w:type="spellEnd"/>
      <w:r w:rsidR="00AA0808">
        <w:t xml:space="preserve"> osztályból van származtatva.</w:t>
      </w:r>
      <w:r w:rsidR="00EA745A">
        <w:t xml:space="preserve"> Ennek segítségével egyszerűbben jelezhetjük a </w:t>
      </w:r>
      <w:proofErr w:type="spellStart"/>
      <w:r w:rsidR="00EA745A">
        <w:t>View</w:t>
      </w:r>
      <w:proofErr w:type="spellEnd"/>
      <w:r w:rsidR="00EA745A">
        <w:t xml:space="preserve"> felé, ha valamelyik </w:t>
      </w:r>
      <w:r w:rsidR="003514F3">
        <w:t xml:space="preserve">megjelenített </w:t>
      </w:r>
      <w:r w:rsidR="00EA745A">
        <w:t>érték megváltozott.</w:t>
      </w:r>
    </w:p>
    <w:p w14:paraId="504B701D" w14:textId="71F43C0B" w:rsidR="00A6769C" w:rsidRDefault="00A6769C" w:rsidP="00A6769C">
      <w:pPr>
        <w:pStyle w:val="Heading4"/>
      </w:pPr>
      <w:r>
        <w:t>P4Graph.cs</w:t>
      </w:r>
    </w:p>
    <w:p w14:paraId="75A33C98" w14:textId="77777777" w:rsidR="003429E5" w:rsidRDefault="003429E5" w:rsidP="003429E5">
      <w:pPr>
        <w:keepNext/>
        <w:jc w:val="center"/>
      </w:pPr>
      <w:r>
        <w:object w:dxaOrig="6025" w:dyaOrig="4969" w14:anchorId="50556526">
          <v:shape id="_x0000_i1111" type="#_x0000_t75" style="width:283.8pt;height:234pt" o:ole="">
            <v:imagedata r:id="rId57" o:title=""/>
          </v:shape>
          <o:OLEObject Type="Embed" ProgID="Visio.Drawing.15" ShapeID="_x0000_i1111" DrawAspect="Content" ObjectID="_1652421340" r:id="rId58"/>
        </w:object>
      </w:r>
    </w:p>
    <w:p w14:paraId="41B0792B" w14:textId="309D7A7A" w:rsidR="003429E5" w:rsidRPr="003429E5" w:rsidRDefault="003429E5" w:rsidP="003429E5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3</w:t>
      </w:r>
      <w:r>
        <w:fldChar w:fldCharType="end"/>
      </w:r>
      <w:r>
        <w:t>. ábra - P4Graph osztálydiagramja és kapcsolatai</w:t>
      </w:r>
    </w:p>
    <w:p w14:paraId="40881B94" w14:textId="0FD1D6F9" w:rsidR="007C777C" w:rsidRDefault="00B12ED5" w:rsidP="002131AD">
      <w:r>
        <w:t>Az eredmények grafikus megjelenítésének módját gráffal oldottam meg.</w:t>
      </w:r>
      <w:r w:rsidR="007C777C">
        <w:t xml:space="preserve"> A gráfhoz szükséges osztályok és csomagok a 33. ábráról olvashatóak le.</w:t>
      </w:r>
    </w:p>
    <w:p w14:paraId="53CE71A7" w14:textId="3A624977" w:rsidR="00556CF3" w:rsidRDefault="00983D9D" w:rsidP="002131AD">
      <w:r>
        <w:lastRenderedPageBreak/>
        <w:t xml:space="preserve">Ehhez egy már létező könyvtárat alkalmaztam, amit </w:t>
      </w:r>
      <w:proofErr w:type="spellStart"/>
      <w:r w:rsidRPr="00027C5D">
        <w:rPr>
          <w:i/>
          <w:iCs/>
        </w:rPr>
        <w:t>NuGet</w:t>
      </w:r>
      <w:proofErr w:type="spellEnd"/>
      <w:r>
        <w:t xml:space="preserve"> csomag formájában adtam hozzá a projekthez. Ennek neve </w:t>
      </w:r>
      <w:proofErr w:type="spellStart"/>
      <w:proofErr w:type="gramStart"/>
      <w:r w:rsidRPr="00027C5D">
        <w:rPr>
          <w:i/>
          <w:iCs/>
        </w:rPr>
        <w:t>GraphSharp</w:t>
      </w:r>
      <w:proofErr w:type="spellEnd"/>
      <w:r w:rsidR="00326921">
        <w:t>[</w:t>
      </w:r>
      <w:proofErr w:type="gramEnd"/>
      <w:r w:rsidR="00A319F3" w:rsidRPr="00326921">
        <w:rPr>
          <w:rStyle w:val="EndnoteReference"/>
          <w:vertAlign w:val="baseline"/>
        </w:rPr>
        <w:endnoteReference w:id="10"/>
      </w:r>
      <w:r w:rsidR="00326921">
        <w:t>]</w:t>
      </w:r>
      <w:r>
        <w:t>.</w:t>
      </w:r>
      <w:r w:rsidR="00027C5D">
        <w:t xml:space="preserve"> Ez egy olyan könyvtár, amely egy másik, különböző gráfok reprezentálásának és algoritmusainak gyűjteményén alapszik. Ez a </w:t>
      </w:r>
      <w:proofErr w:type="spellStart"/>
      <w:proofErr w:type="gramStart"/>
      <w:r w:rsidR="00027C5D" w:rsidRPr="00C14627">
        <w:rPr>
          <w:i/>
          <w:iCs/>
        </w:rPr>
        <w:t>QuickGraph</w:t>
      </w:r>
      <w:proofErr w:type="spellEnd"/>
      <w:r w:rsidR="00326921" w:rsidRPr="00326921">
        <w:t>[</w:t>
      </w:r>
      <w:proofErr w:type="gramEnd"/>
      <w:r w:rsidR="00C93E46" w:rsidRPr="00326921">
        <w:rPr>
          <w:rStyle w:val="EndnoteReference"/>
          <w:vertAlign w:val="baseline"/>
        </w:rPr>
        <w:endnoteReference w:id="11"/>
      </w:r>
      <w:r w:rsidR="00326921">
        <w:t>]</w:t>
      </w:r>
      <w:r w:rsidR="00027C5D">
        <w:t>.</w:t>
      </w:r>
      <w:r>
        <w:t xml:space="preserve"> </w:t>
      </w:r>
    </w:p>
    <w:p w14:paraId="2D9701FC" w14:textId="474DFAFE" w:rsidR="00B12ED5" w:rsidRDefault="00556CF3" w:rsidP="002131AD">
      <w:r>
        <w:t xml:space="preserve">Ezen könyvtáraknak </w:t>
      </w:r>
      <w:r w:rsidR="00C14627">
        <w:t xml:space="preserve">csak nagyon kevés eleme lett </w:t>
      </w:r>
      <w:r w:rsidR="004238F8">
        <w:t>felhasználva</w:t>
      </w:r>
      <w:r w:rsidR="00C14627">
        <w:t xml:space="preserve">, mivel a megjelenítés csak egy </w:t>
      </w:r>
      <w:r w:rsidR="00DD6D44">
        <w:t>fa</w:t>
      </w:r>
      <w:r w:rsidR="00C14627">
        <w:t>, mindenfajta algoritmus nélkül.</w:t>
      </w:r>
      <w:r w:rsidR="00742F73">
        <w:t xml:space="preserve"> A megismerésük viszont újabb kihívásként szolgált a szakdolgozatom során.</w:t>
      </w:r>
    </w:p>
    <w:p w14:paraId="76F1F6FC" w14:textId="6B967AA7" w:rsidR="00556CF3" w:rsidRDefault="0092194E" w:rsidP="002131AD">
      <w:r>
        <w:t xml:space="preserve">A </w:t>
      </w:r>
      <w:r w:rsidRPr="0092194E">
        <w:rPr>
          <w:i/>
          <w:iCs/>
        </w:rPr>
        <w:t>P4Graph</w:t>
      </w:r>
      <w:r>
        <w:t xml:space="preserve"> </w:t>
      </w:r>
      <w:r w:rsidR="00A262B0">
        <w:t>állomány három osztályból áll.</w:t>
      </w:r>
    </w:p>
    <w:p w14:paraId="06EC4744" w14:textId="4EB4677E" w:rsidR="00A262B0" w:rsidRPr="00456356" w:rsidRDefault="007F564E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Vertex</w:t>
      </w:r>
      <w:r w:rsidRPr="00456356">
        <w:t xml:space="preserve"> </w:t>
      </w:r>
      <w:r w:rsidR="00990F8C" w:rsidRPr="00456356">
        <w:t>osztály a gráf csúcsainak reprezentációja.</w:t>
      </w:r>
      <w:r w:rsidR="00B0507F" w:rsidRPr="00456356">
        <w:t xml:space="preserve"> A mezői a csúcsok tulajdonságait írja le, melyek a név, az azonosító, valamint a szín.</w:t>
      </w:r>
    </w:p>
    <w:p w14:paraId="79F32A6E" w14:textId="4BF7BEE0" w:rsidR="007F33A0" w:rsidRPr="00456356" w:rsidRDefault="007F33A0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</w:t>
      </w:r>
      <w:r w:rsidRPr="00456356">
        <w:t xml:space="preserve"> osztály </w:t>
      </w:r>
      <w:r w:rsidR="009E1C52" w:rsidRPr="00456356">
        <w:t xml:space="preserve">a </w:t>
      </w:r>
      <w:proofErr w:type="spellStart"/>
      <w:r w:rsidR="009E1C52" w:rsidRPr="00456356">
        <w:rPr>
          <w:i/>
          <w:iCs/>
        </w:rPr>
        <w:t>QuickGraph</w:t>
      </w:r>
      <w:proofErr w:type="spellEnd"/>
      <w:r w:rsidR="009E1C52" w:rsidRPr="00456356">
        <w:t xml:space="preserve"> </w:t>
      </w:r>
      <w:proofErr w:type="spellStart"/>
      <w:r w:rsidR="009E1C52" w:rsidRPr="00456356">
        <w:rPr>
          <w:i/>
          <w:iCs/>
        </w:rPr>
        <w:t>BidirectionalGraph</w:t>
      </w:r>
      <w:proofErr w:type="spellEnd"/>
      <w:r w:rsidR="009E1C52" w:rsidRPr="00456356">
        <w:t xml:space="preserve"> nevű generikus osztályá</w:t>
      </w:r>
      <w:r w:rsidR="00736EAC" w:rsidRPr="00456356">
        <w:t>ból származik</w:t>
      </w:r>
      <w:r w:rsidR="009E1C52" w:rsidRPr="00456356">
        <w:t>.</w:t>
      </w:r>
      <w:r w:rsidR="00262FCF" w:rsidRPr="00456356">
        <w:t xml:space="preserve"> Ezt a </w:t>
      </w:r>
      <w:r w:rsidR="00262FCF" w:rsidRPr="00456356">
        <w:rPr>
          <w:i/>
          <w:iCs/>
        </w:rPr>
        <w:t>P4Vertex</w:t>
      </w:r>
      <w:r w:rsidR="00262FCF" w:rsidRPr="00456356">
        <w:t xml:space="preserve"> típusú csúccsal és egy általános éllel teszi meg.</w:t>
      </w:r>
      <w:r w:rsidR="008F035E" w:rsidRPr="00456356">
        <w:t xml:space="preserve"> A kirajzolásra kerülő fa egy ilyen objektum lesz.</w:t>
      </w:r>
    </w:p>
    <w:p w14:paraId="7A626A05" w14:textId="61D0974F" w:rsidR="00477665" w:rsidRPr="00456356" w:rsidRDefault="00477665" w:rsidP="00456356">
      <w:pPr>
        <w:pStyle w:val="ListParagraph"/>
        <w:numPr>
          <w:ilvl w:val="0"/>
          <w:numId w:val="19"/>
        </w:numPr>
      </w:pPr>
      <w:r w:rsidRPr="00456356">
        <w:t xml:space="preserve">A </w:t>
      </w:r>
      <w:r w:rsidRPr="00456356">
        <w:rPr>
          <w:i/>
          <w:iCs/>
        </w:rPr>
        <w:t>P4GraphLayout</w:t>
      </w:r>
      <w:r w:rsidR="0079252B" w:rsidRPr="00456356">
        <w:t xml:space="preserve"> a </w:t>
      </w:r>
      <w:proofErr w:type="spellStart"/>
      <w:r w:rsidR="0079252B" w:rsidRPr="00456356">
        <w:rPr>
          <w:i/>
          <w:iCs/>
        </w:rPr>
        <w:t>GraphSharp</w:t>
      </w:r>
      <w:proofErr w:type="spellEnd"/>
      <w:r w:rsidR="0079252B" w:rsidRPr="00456356">
        <w:t xml:space="preserve"> </w:t>
      </w:r>
      <w:proofErr w:type="spellStart"/>
      <w:r w:rsidR="0079252B" w:rsidRPr="00456356">
        <w:rPr>
          <w:i/>
          <w:iCs/>
        </w:rPr>
        <w:t>GraphLayout</w:t>
      </w:r>
      <w:proofErr w:type="spellEnd"/>
      <w:r w:rsidR="0079252B" w:rsidRPr="00456356">
        <w:t xml:space="preserve"> generikus osztályából származik. </w:t>
      </w:r>
      <w:r w:rsidR="00EC7311" w:rsidRPr="00456356">
        <w:t xml:space="preserve">Ennek paraméterei a </w:t>
      </w:r>
      <w:r w:rsidR="00EC7311" w:rsidRPr="00456356">
        <w:rPr>
          <w:i/>
          <w:iCs/>
        </w:rPr>
        <w:t>P4Vertex</w:t>
      </w:r>
      <w:r w:rsidR="00EC7311" w:rsidRPr="00456356">
        <w:t xml:space="preserve"> csúcs, az általános él, mely </w:t>
      </w:r>
      <w:r w:rsidR="00EC7311" w:rsidRPr="00456356">
        <w:rPr>
          <w:i/>
          <w:iCs/>
        </w:rPr>
        <w:t>P4Vertex</w:t>
      </w:r>
      <w:r w:rsidR="00EC7311" w:rsidRPr="00456356">
        <w:t xml:space="preserve"> csúcsokat köt össze és a </w:t>
      </w:r>
      <w:r w:rsidR="00EC7311" w:rsidRPr="00456356">
        <w:rPr>
          <w:i/>
          <w:iCs/>
        </w:rPr>
        <w:t>P4Graph</w:t>
      </w:r>
      <w:r w:rsidR="006816F6" w:rsidRPr="00456356">
        <w:t xml:space="preserve"> </w:t>
      </w:r>
      <w:r w:rsidR="00322E36" w:rsidRPr="00456356">
        <w:t>gráf</w:t>
      </w:r>
      <w:r w:rsidR="00EC7311" w:rsidRPr="00456356">
        <w:t>.</w:t>
      </w:r>
      <w:r w:rsidR="00F4582F" w:rsidRPr="00456356">
        <w:t xml:space="preserve"> Ez az osztály</w:t>
      </w:r>
      <w:r w:rsidR="00A07547" w:rsidRPr="00456356">
        <w:t xml:space="preserve"> a fa kirajzolására használt vezérlő miatt került implementálásra</w:t>
      </w:r>
      <w:r w:rsidR="00F4582F" w:rsidRPr="00456356">
        <w:t>.</w:t>
      </w:r>
    </w:p>
    <w:p w14:paraId="16E5521D" w14:textId="4DC1CF14" w:rsidR="00391855" w:rsidRDefault="00AC130B" w:rsidP="001D7D90">
      <w:pPr>
        <w:pStyle w:val="Heading4"/>
      </w:pPr>
      <w:proofErr w:type="spellStart"/>
      <w:r>
        <w:lastRenderedPageBreak/>
        <w:t>Checking</w:t>
      </w:r>
      <w:r w:rsidR="00391855" w:rsidRPr="009D05D4">
        <w:t>ViewModel</w:t>
      </w:r>
      <w:r w:rsidR="00516F53" w:rsidRPr="009D05D4">
        <w:t>.cs</w:t>
      </w:r>
      <w:proofErr w:type="spellEnd"/>
    </w:p>
    <w:p w14:paraId="568DE334" w14:textId="77777777" w:rsidR="00D54702" w:rsidRDefault="00D54702" w:rsidP="00D54702">
      <w:pPr>
        <w:keepNext/>
        <w:jc w:val="center"/>
      </w:pPr>
      <w:r>
        <w:object w:dxaOrig="7417" w:dyaOrig="12084" w14:anchorId="1E62F79A">
          <v:shape id="_x0000_i1112" type="#_x0000_t75" style="width:370.8pt;height:604.2pt" o:ole="">
            <v:imagedata r:id="rId59" o:title=""/>
          </v:shape>
          <o:OLEObject Type="Embed" ProgID="Visio.Drawing.15" ShapeID="_x0000_i1112" DrawAspect="Content" ObjectID="_1652421341" r:id="rId60"/>
        </w:object>
      </w:r>
    </w:p>
    <w:p w14:paraId="1F321E3D" w14:textId="07FC4108" w:rsidR="00D54702" w:rsidRPr="00D54702" w:rsidRDefault="00D54702" w:rsidP="00D54702">
      <w:pPr>
        <w:pStyle w:val="Caption"/>
        <w:jc w:val="center"/>
        <w:rPr>
          <w:lang w:val="en-GB"/>
        </w:rPr>
      </w:pPr>
      <w:r>
        <w:rPr>
          <w:lang w:val="en-GB"/>
        </w:rPr>
        <w:fldChar w:fldCharType="begin"/>
      </w:r>
      <w:r>
        <w:rPr>
          <w:lang w:val="en-GB"/>
        </w:rPr>
        <w:instrText xml:space="preserve"> SEQ ábra \* ARABIC </w:instrText>
      </w:r>
      <w:r>
        <w:rPr>
          <w:lang w:val="en-GB"/>
        </w:rPr>
        <w:fldChar w:fldCharType="separate"/>
      </w:r>
      <w:r w:rsidR="00B0690F">
        <w:rPr>
          <w:noProof/>
          <w:lang w:val="en-GB"/>
        </w:rPr>
        <w:t>34</w:t>
      </w:r>
      <w:r>
        <w:rPr>
          <w:lang w:val="en-GB"/>
        </w:rPr>
        <w:fldChar w:fldCharType="end"/>
      </w:r>
      <w:r>
        <w:t xml:space="preserve">. ábra - </w:t>
      </w:r>
      <w:proofErr w:type="spellStart"/>
      <w:r>
        <w:t>CheckingViewModel</w:t>
      </w:r>
      <w:proofErr w:type="spellEnd"/>
      <w:r>
        <w:t xml:space="preserve"> osztálydiagramja</w:t>
      </w:r>
    </w:p>
    <w:p w14:paraId="22ABEA40" w14:textId="77777777" w:rsidR="00BE4757" w:rsidRDefault="00BE4757" w:rsidP="002131AD"/>
    <w:p w14:paraId="675B5137" w14:textId="2D08EC1D" w:rsidR="001D7D90" w:rsidRPr="009D05D4" w:rsidRDefault="002F410A" w:rsidP="002131AD">
      <w:r w:rsidRPr="009D05D4">
        <w:lastRenderedPageBreak/>
        <w:t xml:space="preserve">A </w:t>
      </w:r>
      <w:proofErr w:type="spellStart"/>
      <w:r w:rsidRPr="009D05D4">
        <w:rPr>
          <w:i/>
          <w:iCs/>
        </w:rPr>
        <w:t>ViewModel</w:t>
      </w:r>
      <w:proofErr w:type="spellEnd"/>
      <w:r w:rsidRPr="009D05D4">
        <w:t xml:space="preserve"> réteg fő állománya a </w:t>
      </w:r>
      <w:proofErr w:type="spellStart"/>
      <w:r w:rsidR="00AC130B">
        <w:rPr>
          <w:i/>
          <w:iCs/>
        </w:rPr>
        <w:t>Checking</w:t>
      </w:r>
      <w:r w:rsidRPr="009D05D4">
        <w:rPr>
          <w:i/>
          <w:iCs/>
        </w:rPr>
        <w:t>ViewModel</w:t>
      </w:r>
      <w:proofErr w:type="spellEnd"/>
      <w:r w:rsidR="00191C12">
        <w:t>, melynek osztálydiagramja a 34. ábrán látható.</w:t>
      </w:r>
    </w:p>
    <w:p w14:paraId="302AE698" w14:textId="2272C3A1" w:rsidR="00453098" w:rsidRPr="009D05D4" w:rsidRDefault="00453098" w:rsidP="00453098">
      <w:pPr>
        <w:pStyle w:val="Heading5"/>
      </w:pPr>
      <w:r w:rsidRPr="009D05D4">
        <w:t>Mezők</w:t>
      </w:r>
    </w:p>
    <w:p w14:paraId="27C7C0FF" w14:textId="1444A2B2" w:rsidR="00453098" w:rsidRPr="009D05D4" w:rsidRDefault="00D037AA" w:rsidP="002131AD">
      <w:r w:rsidRPr="009D05D4">
        <w:t xml:space="preserve">A </w:t>
      </w:r>
      <w:proofErr w:type="spellStart"/>
      <w:r w:rsidR="00AC130B">
        <w:rPr>
          <w:i/>
          <w:iCs/>
        </w:rPr>
        <w:t>Checking</w:t>
      </w:r>
      <w:r w:rsidRPr="009D05D4">
        <w:rPr>
          <w:i/>
          <w:iCs/>
        </w:rPr>
        <w:t>Model</w:t>
      </w:r>
      <w:proofErr w:type="spellEnd"/>
      <w:r w:rsidRPr="009D05D4">
        <w:t xml:space="preserve"> példányán kívül minden privát adattaghoz tartozik egy </w:t>
      </w:r>
      <w:proofErr w:type="spellStart"/>
      <w:r w:rsidRPr="009D05D4">
        <w:t>getter</w:t>
      </w:r>
      <w:proofErr w:type="spellEnd"/>
      <w:r w:rsidRPr="009D05D4">
        <w:t>/</w:t>
      </w:r>
      <w:proofErr w:type="spellStart"/>
      <w:r w:rsidRPr="009D05D4">
        <w:t>setter</w:t>
      </w:r>
      <w:proofErr w:type="spellEnd"/>
      <w:r w:rsidRPr="009D05D4">
        <w:t xml:space="preserve"> mező.</w:t>
      </w:r>
      <w:r w:rsidR="00874733" w:rsidRPr="009D05D4">
        <w:t xml:space="preserve"> Minden mező </w:t>
      </w:r>
      <w:r w:rsidR="00D4547A" w:rsidRPr="009D05D4">
        <w:t xml:space="preserve">értéke </w:t>
      </w:r>
      <w:r w:rsidR="00874733" w:rsidRPr="009D05D4">
        <w:t xml:space="preserve">kötve van a </w:t>
      </w:r>
      <w:proofErr w:type="spellStart"/>
      <w:r w:rsidR="00874733" w:rsidRPr="009D05D4">
        <w:rPr>
          <w:i/>
          <w:iCs/>
        </w:rPr>
        <w:t>View</w:t>
      </w:r>
      <w:proofErr w:type="spellEnd"/>
      <w:r w:rsidR="00874733" w:rsidRPr="009D05D4">
        <w:t xml:space="preserve"> valamilyen vezérlőjének tulajdonságához.</w:t>
      </w:r>
    </w:p>
    <w:p w14:paraId="16792A7C" w14:textId="64B54376" w:rsidR="0085668F" w:rsidRPr="00614971" w:rsidRDefault="0003486F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ErrorMessage</w:t>
      </w:r>
      <w:proofErr w:type="spellEnd"/>
      <w:r w:rsidRPr="00614971">
        <w:t xml:space="preserve"> a felületen megjelenő hibaüzenet szövegét tartalmazza.</w:t>
      </w:r>
      <w:r w:rsidR="004F4E5E" w:rsidRPr="00614971">
        <w:t xml:space="preserve"> Ennek szöveg</w:t>
      </w:r>
      <w:r w:rsidR="00557AFE" w:rsidRPr="00614971">
        <w:t>ét</w:t>
      </w:r>
      <w:r w:rsidR="004F4E5E" w:rsidRPr="00614971">
        <w:t xml:space="preserve"> mind a </w:t>
      </w:r>
      <w:proofErr w:type="spellStart"/>
      <w:r w:rsidR="004F4E5E" w:rsidRPr="00614971">
        <w:rPr>
          <w:i/>
          <w:iCs/>
        </w:rPr>
        <w:t>Model</w:t>
      </w:r>
      <w:proofErr w:type="spellEnd"/>
      <w:r w:rsidR="004F4E5E" w:rsidRPr="00614971">
        <w:t xml:space="preserve"> réteg</w:t>
      </w:r>
      <w:r w:rsidR="008E2DD9" w:rsidRPr="00614971">
        <w:t xml:space="preserve"> eseményeke</w:t>
      </w:r>
      <w:r w:rsidR="000827C6" w:rsidRPr="00614971">
        <w:t>n</w:t>
      </w:r>
      <w:r w:rsidR="004F4E5E" w:rsidRPr="00614971">
        <w:t xml:space="preserve">, mind a </w:t>
      </w:r>
      <w:proofErr w:type="spellStart"/>
      <w:r w:rsidR="004F4E5E" w:rsidRPr="00614971">
        <w:rPr>
          <w:i/>
          <w:iCs/>
        </w:rPr>
        <w:t>ViewModel</w:t>
      </w:r>
      <w:proofErr w:type="spellEnd"/>
      <w:r w:rsidR="004F4E5E" w:rsidRPr="00614971">
        <w:t xml:space="preserve"> réteg </w:t>
      </w:r>
      <w:r w:rsidR="008E2DD9" w:rsidRPr="00614971">
        <w:t xml:space="preserve">parancsokon keresztül </w:t>
      </w:r>
      <w:r w:rsidR="004F4E5E" w:rsidRPr="00614971">
        <w:t xml:space="preserve">állítja. </w:t>
      </w:r>
    </w:p>
    <w:p w14:paraId="1321AA60" w14:textId="1C556B94" w:rsidR="007C0642" w:rsidRPr="00614971" w:rsidRDefault="007C064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ErrorBorder</w:t>
      </w:r>
      <w:proofErr w:type="spellEnd"/>
      <w:r w:rsidRPr="00614971">
        <w:t xml:space="preserve"> a hibaüzenethez tartozó </w:t>
      </w:r>
      <w:r w:rsidR="009D05D4" w:rsidRPr="00614971">
        <w:t>szövegdoboz</w:t>
      </w:r>
      <w:r w:rsidRPr="00614971">
        <w:t xml:space="preserve"> szegélyének vastagságát állítja. Ez alapértelmezetten 0, vagyis nem látszik, de ha a</w:t>
      </w:r>
      <w:r w:rsidR="00525624" w:rsidRPr="00614971">
        <w:t xml:space="preserve">z </w:t>
      </w:r>
      <w:proofErr w:type="spellStart"/>
      <w:r w:rsidR="00525624" w:rsidRPr="00614971">
        <w:rPr>
          <w:i/>
          <w:iCs/>
        </w:rPr>
        <w:t>ErrorMessage</w:t>
      </w:r>
      <w:proofErr w:type="spellEnd"/>
      <w:r w:rsidR="00525624" w:rsidRPr="00614971">
        <w:t xml:space="preserve"> értéke nem egy üres szöveg, tehát hiba történt, akkor az értéke 3 lesz, így jobban kiemelve az üzenetet.</w:t>
      </w:r>
    </w:p>
    <w:p w14:paraId="140CD440" w14:textId="4394173E" w:rsidR="00525624" w:rsidRPr="00614971" w:rsidRDefault="005334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CalculatedEnvironments</w:t>
      </w:r>
      <w:proofErr w:type="spellEnd"/>
      <w:r w:rsidRPr="00614971">
        <w:t xml:space="preserve"> a modelltől megkapott kiszámított környezetek, vagyis </w:t>
      </w:r>
      <w:proofErr w:type="spellStart"/>
      <w:r w:rsidRPr="00614971">
        <w:rPr>
          <w:i/>
          <w:iCs/>
        </w:rPr>
        <w:t>IdEnvironment</w:t>
      </w:r>
      <w:proofErr w:type="spellEnd"/>
      <w:r w:rsidRPr="00614971">
        <w:t xml:space="preserve"> objektumok listája.</w:t>
      </w:r>
      <w:r w:rsidR="001723E1" w:rsidRPr="00614971">
        <w:t xml:space="preserve"> Az ebben tárolt állapotokból lesz felépítve a gráf, mellyel az ellenőrzés folyamata szemléltetve van.</w:t>
      </w:r>
    </w:p>
    <w:p w14:paraId="3910FC56" w14:textId="1DFCBFCB" w:rsidR="009028CD" w:rsidRPr="00614971" w:rsidRDefault="00CF51B2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proofErr w:type="spellStart"/>
      <w:r w:rsidRPr="00614971">
        <w:rPr>
          <w:i/>
          <w:iCs/>
        </w:rPr>
        <w:t>InitEnvironments</w:t>
      </w:r>
      <w:proofErr w:type="spellEnd"/>
      <w:r w:rsidR="007D40D7" w:rsidRPr="00614971">
        <w:t xml:space="preserve"> lista tartalmazza a program parser részéből kinyert kezdőállapotokat</w:t>
      </w:r>
      <w:r w:rsidR="00910296" w:rsidRPr="00614971">
        <w:t xml:space="preserve">, amelyekből a kiszámított </w:t>
      </w:r>
      <w:r w:rsidR="008D548C" w:rsidRPr="00614971">
        <w:t>környezetek kiindultak a számítás elején</w:t>
      </w:r>
      <w:r w:rsidR="007D40D7" w:rsidRPr="00614971">
        <w:t>.</w:t>
      </w:r>
      <w:r w:rsidR="00632B9C" w:rsidRPr="00614971">
        <w:t xml:space="preserve"> Ezek egy listadobozban vannak megjelenítve a felületen, és a felhasználónak választania kell egyet a gráf kirajzolása előtt.</w:t>
      </w:r>
    </w:p>
    <w:p w14:paraId="04569D46" w14:textId="672A7426" w:rsidR="009028CD" w:rsidRPr="00614971" w:rsidRDefault="009028CD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SelectedInitEnv</w:t>
      </w:r>
      <w:proofErr w:type="spellEnd"/>
      <w:r w:rsidRPr="00614971">
        <w:t xml:space="preserve"> a kiválasztott kezdőállapotot fogja tartalmazni. Ez lesz a kirajzoláskor a fa </w:t>
      </w:r>
      <w:r w:rsidR="001A0081" w:rsidRPr="00614971">
        <w:t>egyetlen gyökere</w:t>
      </w:r>
      <w:r w:rsidRPr="00614971">
        <w:t>.</w:t>
      </w:r>
    </w:p>
    <w:p w14:paraId="0431A0F1" w14:textId="5BFC521B" w:rsidR="001A0081" w:rsidRPr="00614971" w:rsidRDefault="00702F1A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FinalEnvironments</w:t>
      </w:r>
      <w:proofErr w:type="spellEnd"/>
      <w:r w:rsidR="00FA4A32" w:rsidRPr="00614971">
        <w:t xml:space="preserve"> lista a modelltől megkapott két végállapotot tartalmazza. Ezek meg vannak jelenítve a felületen egy listában, hogy a felhasználó láthassa milyen környezetekkel voltak összehasonlítva a kiszámított végállapotok.</w:t>
      </w:r>
    </w:p>
    <w:p w14:paraId="79E6BE2E" w14:textId="4581B8B7" w:rsidR="00543E68" w:rsidRPr="00614971" w:rsidRDefault="002869EF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="00AC130B">
        <w:rPr>
          <w:i/>
          <w:iCs/>
        </w:rPr>
        <w:t>Checking</w:t>
      </w:r>
      <w:r w:rsidRPr="00614971">
        <w:rPr>
          <w:i/>
          <w:iCs/>
        </w:rPr>
        <w:t>ViewModel</w:t>
      </w:r>
      <w:proofErr w:type="spellEnd"/>
      <w:r w:rsidRPr="00614971">
        <w:t xml:space="preserve"> tartalmaz még minden mellékfeltétel osztály</w:t>
      </w:r>
      <w:r w:rsidR="000C4EED" w:rsidRPr="00614971">
        <w:t>ból</w:t>
      </w:r>
      <w:r w:rsidRPr="00614971">
        <w:t xml:space="preserve"> egy példán</w:t>
      </w:r>
      <w:r w:rsidR="00DA6F82" w:rsidRPr="00614971">
        <w:t>yt</w:t>
      </w:r>
      <w:r w:rsidR="000C4EED" w:rsidRPr="00614971">
        <w:t>.</w:t>
      </w:r>
      <w:r w:rsidR="003977BB" w:rsidRPr="00614971">
        <w:t xml:space="preserve"> </w:t>
      </w:r>
      <w:r w:rsidR="00921694" w:rsidRPr="00614971">
        <w:t xml:space="preserve">A </w:t>
      </w:r>
      <w:proofErr w:type="spellStart"/>
      <w:r w:rsidR="00921694" w:rsidRPr="00614971">
        <w:rPr>
          <w:i/>
          <w:iCs/>
        </w:rPr>
        <w:t>Select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Table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AssignmentConds</w:t>
      </w:r>
      <w:proofErr w:type="spellEnd"/>
      <w:r w:rsidR="00921694" w:rsidRPr="00614971">
        <w:t xml:space="preserve">, </w:t>
      </w:r>
      <w:proofErr w:type="spellStart"/>
      <w:r w:rsidR="00921694" w:rsidRPr="00614971">
        <w:rPr>
          <w:i/>
          <w:iCs/>
        </w:rPr>
        <w:t>SetHeaderConds</w:t>
      </w:r>
      <w:proofErr w:type="spellEnd"/>
      <w:r w:rsidR="00921694" w:rsidRPr="00614971">
        <w:t xml:space="preserve"> </w:t>
      </w:r>
      <w:r w:rsidR="00921694" w:rsidRPr="00614971">
        <w:lastRenderedPageBreak/>
        <w:t xml:space="preserve">és </w:t>
      </w:r>
      <w:proofErr w:type="spellStart"/>
      <w:r w:rsidR="00921694" w:rsidRPr="00614971">
        <w:rPr>
          <w:i/>
          <w:iCs/>
        </w:rPr>
        <w:t>DropConds</w:t>
      </w:r>
      <w:proofErr w:type="spellEnd"/>
      <w:r w:rsidR="00921694" w:rsidRPr="00614971">
        <w:t xml:space="preserve"> mind a mellékfeltételek megjelenítéséhez, és azoknak módosításához kellenek.</w:t>
      </w:r>
    </w:p>
    <w:p w14:paraId="79626021" w14:textId="7DFEC7F6" w:rsidR="0069266E" w:rsidRPr="00614971" w:rsidRDefault="0069266E" w:rsidP="00614971">
      <w:pPr>
        <w:pStyle w:val="ListParagraph"/>
        <w:numPr>
          <w:ilvl w:val="0"/>
          <w:numId w:val="17"/>
        </w:numPr>
      </w:pPr>
      <w:r w:rsidRPr="00614971">
        <w:t xml:space="preserve">Az </w:t>
      </w:r>
      <w:r w:rsidRPr="00614971">
        <w:rPr>
          <w:i/>
          <w:iCs/>
        </w:rPr>
        <w:t>Input</w:t>
      </w:r>
      <w:r w:rsidRPr="00614971">
        <w:t xml:space="preserve"> mező a P4 programot tartalmazza.</w:t>
      </w:r>
      <w:r w:rsidR="00135FEA" w:rsidRPr="00614971">
        <w:t xml:space="preserve"> Az értéke egy szövegdobozhoz van kötve, amely mindig figyeli a szöveg változásait, így folyamatosan frissítve azt.</w:t>
      </w:r>
    </w:p>
    <w:p w14:paraId="324A2859" w14:textId="6CA24E1F" w:rsidR="00E04597" w:rsidRPr="00614971" w:rsidRDefault="00612C58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Summary</w:t>
      </w:r>
      <w:proofErr w:type="spellEnd"/>
      <w:r w:rsidRPr="00614971">
        <w:t xml:space="preserve"> </w:t>
      </w:r>
      <w:r w:rsidR="0010218D" w:rsidRPr="00614971">
        <w:t xml:space="preserve">az esetleges nagyobb fák kirajzolásakor előforduló </w:t>
      </w:r>
      <w:r w:rsidR="000B090E" w:rsidRPr="00614971">
        <w:t>átláthatatlanságot</w:t>
      </w:r>
      <w:r w:rsidR="0010218D" w:rsidRPr="00614971">
        <w:t xml:space="preserve"> küszöböli ki. </w:t>
      </w:r>
      <w:r w:rsidR="005A1421" w:rsidRPr="00614971">
        <w:t>Az összegzés viszont minden kirajzoláskor megjelenik, függetlenül a fa méreteitől.</w:t>
      </w:r>
    </w:p>
    <w:p w14:paraId="299BEEE1" w14:textId="49EF0FDA" w:rsidR="00D85DE9" w:rsidRPr="00614971" w:rsidRDefault="00516171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rPr>
          <w:i/>
          <w:iCs/>
        </w:rPr>
        <w:t>GraphToVisualize</w:t>
      </w:r>
      <w:proofErr w:type="spellEnd"/>
      <w:r w:rsidRPr="00614971">
        <w:t xml:space="preserve"> a környezetekből felépített gráfot tartalmazza</w:t>
      </w:r>
      <w:r w:rsidR="00DD77FD" w:rsidRPr="00614971">
        <w:t xml:space="preserve">. </w:t>
      </w:r>
      <w:r w:rsidR="002A6D12" w:rsidRPr="00614971">
        <w:t xml:space="preserve">Ez a </w:t>
      </w:r>
      <w:proofErr w:type="spellStart"/>
      <w:r w:rsidR="002A6D12" w:rsidRPr="00614971">
        <w:rPr>
          <w:i/>
          <w:iCs/>
        </w:rPr>
        <w:t>GraphLayout</w:t>
      </w:r>
      <w:proofErr w:type="spellEnd"/>
      <w:r w:rsidR="002A6D12" w:rsidRPr="00614971">
        <w:t xml:space="preserve"> vezérlőhöz van kötve</w:t>
      </w:r>
      <w:r w:rsidR="004D3C49" w:rsidRPr="00614971">
        <w:t xml:space="preserve">, így ennek az értéknek a változásakor a </w:t>
      </w:r>
      <w:r w:rsidR="00BA60FF" w:rsidRPr="00614971">
        <w:t>fa</w:t>
      </w:r>
      <w:r w:rsidR="004D3C49" w:rsidRPr="00614971">
        <w:t xml:space="preserve"> </w:t>
      </w:r>
      <w:proofErr w:type="spellStart"/>
      <w:r w:rsidR="004D3C49" w:rsidRPr="00614971">
        <w:t>újrarajzolódik</w:t>
      </w:r>
      <w:proofErr w:type="spellEnd"/>
      <w:r w:rsidR="004D3C49" w:rsidRPr="00614971">
        <w:t>.</w:t>
      </w:r>
    </w:p>
    <w:p w14:paraId="05212D88" w14:textId="104B2A82" w:rsidR="000B090E" w:rsidRPr="00614971" w:rsidRDefault="005F7E6B" w:rsidP="00614971">
      <w:pPr>
        <w:pStyle w:val="ListParagraph"/>
        <w:numPr>
          <w:ilvl w:val="0"/>
          <w:numId w:val="17"/>
        </w:numPr>
      </w:pPr>
      <w:r w:rsidRPr="00614971">
        <w:t xml:space="preserve">A </w:t>
      </w:r>
      <w:proofErr w:type="spellStart"/>
      <w:r w:rsidRPr="00614971">
        <w:t>ConditionString</w:t>
      </w:r>
      <w:proofErr w:type="spellEnd"/>
      <w:r w:rsidRPr="00614971">
        <w:t xml:space="preserve"> a mellékfeltételek számozásainak szöveggé alakításának értékét tárolja.</w:t>
      </w:r>
    </w:p>
    <w:p w14:paraId="2EAA6D55" w14:textId="0C395150" w:rsidR="00564E2B" w:rsidRDefault="00564E2B" w:rsidP="00564E2B">
      <w:pPr>
        <w:pStyle w:val="Heading5"/>
      </w:pPr>
      <w:r>
        <w:t>Parancsok</w:t>
      </w:r>
    </w:p>
    <w:p w14:paraId="66BDEC47" w14:textId="65E5F7DE" w:rsidR="000E3CFC" w:rsidRDefault="00530062" w:rsidP="00FB358C">
      <w:r>
        <w:t xml:space="preserve">A </w:t>
      </w:r>
      <w:proofErr w:type="spellStart"/>
      <w:r w:rsidRPr="00E866B7">
        <w:rPr>
          <w:i/>
          <w:iCs/>
        </w:rPr>
        <w:t>ViewModel</w:t>
      </w:r>
      <w:proofErr w:type="spellEnd"/>
      <w:r>
        <w:t xml:space="preserve"> és a </w:t>
      </w:r>
      <w:proofErr w:type="spellStart"/>
      <w:r w:rsidRPr="00E866B7">
        <w:rPr>
          <w:i/>
          <w:iCs/>
        </w:rPr>
        <w:t>View</w:t>
      </w:r>
      <w:proofErr w:type="spellEnd"/>
      <w:r>
        <w:t xml:space="preserve"> közti kommunikáció parancsokkal van megoldva a rétegek közti elkülönülés megtartása érdekében.</w:t>
      </w:r>
      <w:r w:rsidR="00E7689A">
        <w:t xml:space="preserve"> Ezek mind a </w:t>
      </w:r>
      <w:proofErr w:type="spellStart"/>
      <w:r w:rsidR="00E7689A" w:rsidRPr="00CF7D1B">
        <w:rPr>
          <w:i/>
          <w:iCs/>
        </w:rPr>
        <w:t>DelegateCommand</w:t>
      </w:r>
      <w:proofErr w:type="spellEnd"/>
      <w:r w:rsidR="00E7689A">
        <w:t xml:space="preserve"> osztály objektumai.</w:t>
      </w:r>
      <w:r w:rsidR="00D53C90">
        <w:t xml:space="preserve"> Bizonyos </w:t>
      </w:r>
      <w:r w:rsidR="00105C2A">
        <w:t xml:space="preserve">felületi </w:t>
      </w:r>
      <w:r w:rsidR="00D53C90">
        <w:t xml:space="preserve">vezérlők </w:t>
      </w:r>
      <w:proofErr w:type="spellStart"/>
      <w:r w:rsidR="00D53C90" w:rsidRPr="00105C2A">
        <w:rPr>
          <w:i/>
          <w:iCs/>
        </w:rPr>
        <w:t>Command</w:t>
      </w:r>
      <w:proofErr w:type="spellEnd"/>
      <w:r w:rsidR="00D53C90">
        <w:t xml:space="preserve"> tulajdonságához vannak kötve.</w:t>
      </w:r>
    </w:p>
    <w:p w14:paraId="4262E986" w14:textId="175FF9DA" w:rsidR="00C5749C" w:rsidRPr="0058144F" w:rsidRDefault="00F42AF7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CalculateCommand</w:t>
      </w:r>
      <w:proofErr w:type="spellEnd"/>
      <w:r w:rsidRPr="0058144F">
        <w:t xml:space="preserve"> a felületen egy gomb megnyomásához van kötve. </w:t>
      </w:r>
      <w:r w:rsidR="00BF280D" w:rsidRPr="0058144F">
        <w:t>Ez az a gomb, amellyel a felhasználó az ellenőrzést elindíthatja.</w:t>
      </w:r>
      <w:r w:rsidR="00F0502B" w:rsidRPr="0058144F">
        <w:t xml:space="preserve"> A parancshoz a </w:t>
      </w:r>
      <w:proofErr w:type="spellStart"/>
      <w:r w:rsidR="00F0502B" w:rsidRPr="0058144F">
        <w:rPr>
          <w:i/>
          <w:iCs/>
        </w:rPr>
        <w:t>StartCalculate</w:t>
      </w:r>
      <w:proofErr w:type="spellEnd"/>
      <w:r w:rsidR="00F0502B" w:rsidRPr="0058144F">
        <w:t xml:space="preserve"> függvény </w:t>
      </w:r>
      <w:r w:rsidR="00EC70FD" w:rsidRPr="0058144F">
        <w:t>a tevékenysége</w:t>
      </w:r>
      <w:r w:rsidR="00F0502B" w:rsidRPr="0058144F">
        <w:t>.</w:t>
      </w:r>
    </w:p>
    <w:p w14:paraId="701160D1" w14:textId="0E42A011" w:rsidR="00E84C58" w:rsidRPr="0058144F" w:rsidRDefault="005C1C42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ReadInputCommand</w:t>
      </w:r>
      <w:proofErr w:type="spellEnd"/>
      <w:r w:rsidR="00CC4972" w:rsidRPr="0058144F">
        <w:t xml:space="preserve"> a felületen szintén egy gombra kattintáshoz van kötve. </w:t>
      </w:r>
      <w:r w:rsidR="006844C6" w:rsidRPr="0058144F">
        <w:t xml:space="preserve">Ez a </w:t>
      </w:r>
      <w:r w:rsidR="003666A4" w:rsidRPr="0058144F">
        <w:t xml:space="preserve">gomb a P4 program fájlból való beolvasását teszi lehetővé. </w:t>
      </w:r>
      <w:r w:rsidR="00B20C4A" w:rsidRPr="0058144F">
        <w:t>Mivel ehhez egy újabb felületi ablak megnyitása szükséges, így ez a parancs</w:t>
      </w:r>
      <w:r w:rsidR="00833C52" w:rsidRPr="0058144F">
        <w:t xml:space="preserve"> az </w:t>
      </w:r>
      <w:proofErr w:type="spellStart"/>
      <w:r w:rsidR="00833C52" w:rsidRPr="0058144F">
        <w:rPr>
          <w:i/>
          <w:iCs/>
        </w:rPr>
        <w:t>OnReadInput</w:t>
      </w:r>
      <w:proofErr w:type="spellEnd"/>
      <w:r w:rsidR="00B20C4A" w:rsidRPr="0058144F">
        <w:t xml:space="preserve"> </w:t>
      </w:r>
      <w:r w:rsidR="00833C52" w:rsidRPr="0058144F">
        <w:t xml:space="preserve">eseményhez </w:t>
      </w:r>
      <w:r w:rsidR="00B20C4A" w:rsidRPr="0058144F">
        <w:t xml:space="preserve">van kötve, amely a </w:t>
      </w:r>
      <w:proofErr w:type="spellStart"/>
      <w:r w:rsidR="00B20C4A" w:rsidRPr="0058144F">
        <w:rPr>
          <w:i/>
          <w:iCs/>
        </w:rPr>
        <w:t>View</w:t>
      </w:r>
      <w:proofErr w:type="spellEnd"/>
      <w:r w:rsidR="00B20C4A" w:rsidRPr="0058144F">
        <w:t xml:space="preserve"> számára jelez</w:t>
      </w:r>
      <w:r w:rsidR="00C873A3" w:rsidRPr="0058144F">
        <w:t>, ha a gombot megnyomták</w:t>
      </w:r>
      <w:r w:rsidR="00B20C4A" w:rsidRPr="0058144F">
        <w:t>.</w:t>
      </w:r>
    </w:p>
    <w:p w14:paraId="5BFE2277" w14:textId="205DE43B" w:rsidR="00E84C58" w:rsidRPr="0058144F" w:rsidRDefault="003C64F9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="00E84C58" w:rsidRPr="0058144F">
        <w:rPr>
          <w:i/>
          <w:iCs/>
        </w:rPr>
        <w:t>MakeGraphCommand</w:t>
      </w:r>
      <w:proofErr w:type="spellEnd"/>
      <w:r w:rsidR="00D263CB" w:rsidRPr="0058144F">
        <w:rPr>
          <w:i/>
          <w:iCs/>
        </w:rPr>
        <w:t xml:space="preserve"> </w:t>
      </w:r>
      <w:r w:rsidR="00D263CB" w:rsidRPr="0058144F">
        <w:t>egy olyan parancs, amely a felületen egy gombra kattintva elindítja a megkapott eredményekből megkapott fa felépítését.</w:t>
      </w:r>
      <w:r w:rsidR="00EC70FD" w:rsidRPr="0058144F">
        <w:t xml:space="preserve"> A </w:t>
      </w:r>
      <w:proofErr w:type="spellStart"/>
      <w:r w:rsidR="00EC70FD" w:rsidRPr="0058144F">
        <w:rPr>
          <w:i/>
          <w:iCs/>
        </w:rPr>
        <w:t>MakeGraph</w:t>
      </w:r>
      <w:proofErr w:type="spellEnd"/>
      <w:r w:rsidR="00EC70FD" w:rsidRPr="0058144F">
        <w:t xml:space="preserve"> függvény</w:t>
      </w:r>
      <w:r w:rsidR="00D411F3" w:rsidRPr="0058144F">
        <w:t xml:space="preserve"> </w:t>
      </w:r>
      <w:r w:rsidR="00250118" w:rsidRPr="0058144F">
        <w:t>a parancs tevékenysége végrehajtás esetén.</w:t>
      </w:r>
    </w:p>
    <w:p w14:paraId="2224EAAF" w14:textId="01A1957D" w:rsidR="00E84C58" w:rsidRPr="0058144F" w:rsidRDefault="00811A8B" w:rsidP="0058144F">
      <w:pPr>
        <w:pStyle w:val="ListParagraph"/>
        <w:numPr>
          <w:ilvl w:val="0"/>
          <w:numId w:val="18"/>
        </w:numPr>
      </w:pPr>
      <w:r w:rsidRPr="0058144F">
        <w:lastRenderedPageBreak/>
        <w:t xml:space="preserve">A </w:t>
      </w:r>
      <w:proofErr w:type="spellStart"/>
      <w:r w:rsidR="00E317BA" w:rsidRPr="0058144F">
        <w:rPr>
          <w:i/>
          <w:iCs/>
        </w:rPr>
        <w:t>ResetEnvironmentsCommand</w:t>
      </w:r>
      <w:proofErr w:type="spellEnd"/>
      <w:r w:rsidR="00AB1007" w:rsidRPr="0058144F">
        <w:rPr>
          <w:i/>
          <w:iCs/>
        </w:rPr>
        <w:t xml:space="preserve"> </w:t>
      </w:r>
      <w:r w:rsidR="000E0048" w:rsidRPr="0058144F">
        <w:t xml:space="preserve">parancs </w:t>
      </w:r>
      <w:r w:rsidR="00BC27AB" w:rsidRPr="0058144F">
        <w:t>a felületen megjelenített adatok alapértelmezett helyzetbe való állítását végzik.</w:t>
      </w:r>
      <w:r w:rsidR="00AC3EB3" w:rsidRPr="0058144F">
        <w:t xml:space="preserve"> </w:t>
      </w:r>
      <w:r w:rsidR="00852CA9" w:rsidRPr="0058144F">
        <w:t>Ha vagy a program beviteli szövegdobozában, vagy a mellékfeltételek beállításán történik változás</w:t>
      </w:r>
      <w:r w:rsidR="004E7203" w:rsidRPr="0058144F">
        <w:t xml:space="preserve">, akkor a felületen megjelenő adatok, vagyis a kezdő- és végállapotok, valamint </w:t>
      </w:r>
      <w:r w:rsidR="00401F6D" w:rsidRPr="0058144F">
        <w:t>az összegző szövegdoboz ezáltal üressé válik, és nem zavarja össze a felhasználót.</w:t>
      </w:r>
      <w:r w:rsidR="00E77BA5" w:rsidRPr="0058144F">
        <w:t xml:space="preserve"> A kirajzolt fa viszont megmarad, ezzel mégis követni tudja az előzőleg kiszámolt program lehetséges kimeneteit.</w:t>
      </w:r>
      <w:r w:rsidR="00BB7F64" w:rsidRPr="0058144F">
        <w:t xml:space="preserve"> A tevékenysége a </w:t>
      </w:r>
      <w:proofErr w:type="spellStart"/>
      <w:r w:rsidR="00BB7F64" w:rsidRPr="0058144F">
        <w:rPr>
          <w:i/>
          <w:iCs/>
        </w:rPr>
        <w:t>ResetEverything</w:t>
      </w:r>
      <w:proofErr w:type="spellEnd"/>
      <w:r w:rsidR="00BB7F64" w:rsidRPr="0058144F">
        <w:t xml:space="preserve"> függvény.</w:t>
      </w:r>
    </w:p>
    <w:p w14:paraId="05D0D833" w14:textId="499F4183" w:rsidR="00696C9F" w:rsidRPr="0058144F" w:rsidRDefault="00696C9F" w:rsidP="0058144F">
      <w:pPr>
        <w:pStyle w:val="ListParagraph"/>
        <w:numPr>
          <w:ilvl w:val="0"/>
          <w:numId w:val="18"/>
        </w:numPr>
      </w:pPr>
      <w:r w:rsidRPr="0058144F">
        <w:t xml:space="preserve">A </w:t>
      </w:r>
      <w:proofErr w:type="spellStart"/>
      <w:r w:rsidRPr="0058144F">
        <w:rPr>
          <w:i/>
          <w:iCs/>
        </w:rPr>
        <w:t>ResetConds</w:t>
      </w:r>
      <w:r w:rsidR="00236AA3" w:rsidRPr="0058144F">
        <w:rPr>
          <w:i/>
          <w:iCs/>
        </w:rPr>
        <w:t>Command</w:t>
      </w:r>
      <w:proofErr w:type="spellEnd"/>
      <w:r w:rsidR="00236AA3" w:rsidRPr="0058144F">
        <w:t xml:space="preserve"> </w:t>
      </w:r>
      <w:r w:rsidR="00BB7DF4" w:rsidRPr="0058144F">
        <w:t>parancs egy olyan gomb megnyomása</w:t>
      </w:r>
      <w:r w:rsidR="00D43409" w:rsidRPr="0058144F">
        <w:t xml:space="preserve"> esetén </w:t>
      </w:r>
      <w:proofErr w:type="spellStart"/>
      <w:r w:rsidR="00D43409" w:rsidRPr="0058144F">
        <w:t>hajtódik</w:t>
      </w:r>
      <w:proofErr w:type="spellEnd"/>
      <w:r w:rsidR="00D43409" w:rsidRPr="0058144F">
        <w:t xml:space="preserve"> végre, amellyel a különböző beállításokra került mellékfeltételek legördülő menüit egyszerűen alaphelyzetbe lehet állítani. </w:t>
      </w:r>
      <w:r w:rsidR="00D60DF8" w:rsidRPr="0058144F">
        <w:t xml:space="preserve">A </w:t>
      </w:r>
      <w:proofErr w:type="spellStart"/>
      <w:r w:rsidR="00D60DF8" w:rsidRPr="0058144F">
        <w:rPr>
          <w:i/>
          <w:iCs/>
        </w:rPr>
        <w:t>ResetConds</w:t>
      </w:r>
      <w:proofErr w:type="spellEnd"/>
      <w:r w:rsidR="00D60DF8" w:rsidRPr="0058144F">
        <w:t xml:space="preserve"> függvény a tevékenysége.</w:t>
      </w:r>
    </w:p>
    <w:p w14:paraId="08D2A2AC" w14:textId="6E1B6D6E" w:rsidR="00E317BA" w:rsidRDefault="008D6B4B" w:rsidP="00FB358C">
      <w:r>
        <w:t>Minden parancs létrehozásakor</w:t>
      </w:r>
      <w:r w:rsidR="006D1D89">
        <w:t xml:space="preserve"> a</w:t>
      </w:r>
      <w:r>
        <w:t xml:space="preserve"> </w:t>
      </w:r>
      <w:proofErr w:type="spellStart"/>
      <w:r w:rsidRPr="009D14FF">
        <w:rPr>
          <w:i/>
          <w:iCs/>
        </w:rPr>
        <w:t>param</w:t>
      </w:r>
      <w:proofErr w:type="spellEnd"/>
      <w:r w:rsidRPr="009D14FF">
        <w:rPr>
          <w:i/>
          <w:iCs/>
        </w:rPr>
        <w:t xml:space="preserve"> =&gt; </w:t>
      </w:r>
      <w:proofErr w:type="spellStart"/>
      <w:proofErr w:type="gramStart"/>
      <w:r w:rsidRPr="009D14FF">
        <w:rPr>
          <w:i/>
          <w:iCs/>
        </w:rPr>
        <w:t>function</w:t>
      </w:r>
      <w:proofErr w:type="spellEnd"/>
      <w:r w:rsidRPr="009D14FF">
        <w:rPr>
          <w:i/>
          <w:iCs/>
        </w:rPr>
        <w:t>(</w:t>
      </w:r>
      <w:proofErr w:type="gramEnd"/>
      <w:r w:rsidRPr="009D14FF">
        <w:rPr>
          <w:i/>
          <w:iCs/>
        </w:rPr>
        <w:t>)</w:t>
      </w:r>
      <w:r>
        <w:t xml:space="preserve"> lambda függvény segítségével </w:t>
      </w:r>
      <w:r w:rsidR="006D1D89">
        <w:t>rendelem hozzájuk a tevékenységfüggvényeket</w:t>
      </w:r>
      <w:r>
        <w:t>.</w:t>
      </w:r>
    </w:p>
    <w:p w14:paraId="2D4203A2" w14:textId="34C66556" w:rsidR="0050677A" w:rsidRDefault="0050677A" w:rsidP="00821A7C">
      <w:pPr>
        <w:pStyle w:val="Heading5"/>
      </w:pPr>
      <w:r>
        <w:t>Függvények</w:t>
      </w:r>
    </w:p>
    <w:p w14:paraId="3A2A7234" w14:textId="4D1181A2" w:rsidR="00821A7C" w:rsidRDefault="003C3BAC" w:rsidP="00821A7C">
      <w:r>
        <w:t>A függvényeinek mindegyike a parancsokhoz vagy eseményekhez tartozó függvények.</w:t>
      </w:r>
    </w:p>
    <w:p w14:paraId="33A6EF15" w14:textId="10E75773" w:rsidR="003C3BAC" w:rsidRDefault="0088359C" w:rsidP="00706DEE">
      <w:pPr>
        <w:pStyle w:val="ListParagraph"/>
        <w:numPr>
          <w:ilvl w:val="0"/>
          <w:numId w:val="20"/>
        </w:numPr>
      </w:pPr>
      <w:r>
        <w:t xml:space="preserve">A konstruktora egy </w:t>
      </w:r>
      <w:proofErr w:type="spellStart"/>
      <w:r w:rsidR="00AC130B">
        <w:rPr>
          <w:i/>
          <w:iCs/>
        </w:rPr>
        <w:t>Checking</w:t>
      </w:r>
      <w:r w:rsidRPr="00706DEE">
        <w:rPr>
          <w:i/>
          <w:iCs/>
        </w:rPr>
        <w:t>Model</w:t>
      </w:r>
      <w:proofErr w:type="spellEnd"/>
      <w:r>
        <w:t xml:space="preserve"> objektumot vár paraméterül.</w:t>
      </w:r>
      <w:r w:rsidR="009300D2">
        <w:t xml:space="preserve"> Az osztályhoz tartozó mezők inicializálása, valamint a parancsok és események létrehozása, és tevékenységfüggvényükkel való összekapcsolása a feladata.</w:t>
      </w:r>
    </w:p>
    <w:p w14:paraId="1512D2A0" w14:textId="0BC62443" w:rsidR="00DC7F93" w:rsidRDefault="000633D7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Pr="00706DEE">
        <w:rPr>
          <w:i/>
          <w:iCs/>
        </w:rPr>
        <w:t>Model_CalculationDone</w:t>
      </w:r>
      <w:proofErr w:type="spellEnd"/>
      <w:r w:rsidR="00DC7F93">
        <w:t xml:space="preserve"> függvény a modell</w:t>
      </w:r>
      <w:r w:rsidR="00050DA6">
        <w:t xml:space="preserve">től érkező </w:t>
      </w:r>
      <w:r w:rsidR="00DC7F93">
        <w:t>eseményhez tartozik,</w:t>
      </w:r>
      <w:r w:rsidR="00050DA6">
        <w:t xml:space="preserve"> ez jelzi a </w:t>
      </w:r>
      <w:proofErr w:type="spellStart"/>
      <w:r w:rsidR="00050DA6" w:rsidRPr="00706DEE">
        <w:rPr>
          <w:i/>
          <w:iCs/>
        </w:rPr>
        <w:t>ViewModel</w:t>
      </w:r>
      <w:proofErr w:type="spellEnd"/>
      <w:r w:rsidR="00050DA6">
        <w:t xml:space="preserve"> számára, hogy az ellenőrzés lefutott, és az eredmények készen állnak a további feldolgozásra.</w:t>
      </w:r>
      <w:r w:rsidR="00DC7F93">
        <w:t xml:space="preserve"> </w:t>
      </w:r>
      <w:r w:rsidR="00B57812">
        <w:t xml:space="preserve">Az esemény paramétereiben megkapott három listát a nekik megfelelő mezőkben helyezi el, melyek a </w:t>
      </w:r>
      <w:proofErr w:type="spellStart"/>
      <w:r w:rsidR="00B57812" w:rsidRPr="00706DEE">
        <w:rPr>
          <w:i/>
          <w:iCs/>
        </w:rPr>
        <w:t>CalculatedEnvironments</w:t>
      </w:r>
      <w:proofErr w:type="spellEnd"/>
      <w:r w:rsidR="00B57812">
        <w:t xml:space="preserve">, </w:t>
      </w:r>
      <w:proofErr w:type="spellStart"/>
      <w:r w:rsidR="00B57812" w:rsidRPr="00706DEE">
        <w:rPr>
          <w:i/>
          <w:iCs/>
        </w:rPr>
        <w:t>FinalEnvironments</w:t>
      </w:r>
      <w:proofErr w:type="spellEnd"/>
      <w:r w:rsidR="00B57812">
        <w:t xml:space="preserve"> és </w:t>
      </w:r>
      <w:proofErr w:type="spellStart"/>
      <w:r w:rsidR="00B57812" w:rsidRPr="00706DEE">
        <w:rPr>
          <w:i/>
          <w:iCs/>
        </w:rPr>
        <w:t>InitEnvironments</w:t>
      </w:r>
      <w:proofErr w:type="spellEnd"/>
      <w:r w:rsidR="00B57812">
        <w:t>.</w:t>
      </w:r>
    </w:p>
    <w:p w14:paraId="4D9C6622" w14:textId="77C51CB7" w:rsidR="000633D7" w:rsidRDefault="006324DE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Model_Error</w:t>
      </w:r>
      <w:proofErr w:type="spellEnd"/>
      <w:r w:rsidR="00502CBC">
        <w:t xml:space="preserve"> szintén a modell egyik eseményétől érkezik, és hibaüzenetet szállít</w:t>
      </w:r>
      <w:r w:rsidR="00D134A8">
        <w:t xml:space="preserve"> a </w:t>
      </w:r>
      <w:proofErr w:type="spellStart"/>
      <w:r w:rsidR="00D134A8">
        <w:t>viewmodell</w:t>
      </w:r>
      <w:proofErr w:type="spellEnd"/>
      <w:r w:rsidR="00D134A8">
        <w:t xml:space="preserve"> számára</w:t>
      </w:r>
      <w:r w:rsidR="00502CBC">
        <w:t>.</w:t>
      </w:r>
    </w:p>
    <w:p w14:paraId="2258BA3E" w14:textId="419B482F" w:rsidR="000633D7" w:rsidRDefault="00E81BB5" w:rsidP="00706DEE">
      <w:pPr>
        <w:pStyle w:val="ListParagraph"/>
        <w:numPr>
          <w:ilvl w:val="0"/>
          <w:numId w:val="20"/>
        </w:numPr>
      </w:pPr>
      <w:r>
        <w:lastRenderedPageBreak/>
        <w:t xml:space="preserve">Az </w:t>
      </w:r>
      <w:proofErr w:type="spellStart"/>
      <w:r w:rsidR="000633D7" w:rsidRPr="00706DEE">
        <w:rPr>
          <w:i/>
          <w:iCs/>
        </w:rPr>
        <w:t>OnReadInput</w:t>
      </w:r>
      <w:proofErr w:type="spellEnd"/>
      <w:r>
        <w:t xml:space="preserve"> függvény </w:t>
      </w:r>
      <w:r w:rsidR="001E28E9">
        <w:t>generálja</w:t>
      </w:r>
      <w:r>
        <w:t xml:space="preserve"> azt az eseményt, amelyet a </w:t>
      </w:r>
      <w:proofErr w:type="spellStart"/>
      <w:r>
        <w:t>View</w:t>
      </w:r>
      <w:proofErr w:type="spellEnd"/>
      <w:r>
        <w:t xml:space="preserve"> saját magának küld a </w:t>
      </w:r>
      <w:proofErr w:type="spellStart"/>
      <w:r w:rsidRPr="00706DEE">
        <w:rPr>
          <w:i/>
          <w:iCs/>
        </w:rPr>
        <w:t>ViewModel</w:t>
      </w:r>
      <w:proofErr w:type="spellEnd"/>
      <w:r>
        <w:t xml:space="preserve"> rétegen keresztül.</w:t>
      </w:r>
      <w:r w:rsidR="007516DD">
        <w:t xml:space="preserve"> </w:t>
      </w:r>
    </w:p>
    <w:p w14:paraId="02A15309" w14:textId="133AD349" w:rsidR="000633D7" w:rsidRPr="00BC1CFF" w:rsidRDefault="00315D7D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CondChanged</w:t>
      </w:r>
      <w:proofErr w:type="spellEnd"/>
      <w:r w:rsidR="00BC1CFF" w:rsidRPr="00706DEE">
        <w:rPr>
          <w:i/>
          <w:iCs/>
        </w:rPr>
        <w:t xml:space="preserve"> </w:t>
      </w:r>
      <w:r w:rsidR="00BC1CFF">
        <w:t>egy olyan átvezető függvény</w:t>
      </w:r>
      <w:r w:rsidR="00CD1FF1">
        <w:t>,</w:t>
      </w:r>
      <w:r w:rsidR="00BC1CFF">
        <w:t xml:space="preserve"> amely a </w:t>
      </w:r>
      <w:proofErr w:type="spellStart"/>
      <w:r w:rsidR="00BC1CFF" w:rsidRPr="00706DEE">
        <w:rPr>
          <w:i/>
          <w:iCs/>
        </w:rPr>
        <w:t>ViewModel</w:t>
      </w:r>
      <w:proofErr w:type="spellEnd"/>
      <w:r w:rsidR="00BC1CFF">
        <w:t xml:space="preserve"> </w:t>
      </w:r>
      <w:proofErr w:type="spellStart"/>
      <w:r w:rsidR="00BC1CFF" w:rsidRPr="00706DEE">
        <w:rPr>
          <w:i/>
          <w:iCs/>
        </w:rPr>
        <w:t>Condition</w:t>
      </w:r>
      <w:proofErr w:type="spellEnd"/>
      <w:r w:rsidR="00BC1CFF">
        <w:t xml:space="preserve"> osztályában történő esemény esetén kerül végrehajtásra, és a </w:t>
      </w:r>
      <w:proofErr w:type="spellStart"/>
      <w:r w:rsidR="00BC1CFF" w:rsidRPr="00706DEE">
        <w:rPr>
          <w:i/>
          <w:iCs/>
        </w:rPr>
        <w:t>ResetEverything</w:t>
      </w:r>
      <w:proofErr w:type="spellEnd"/>
      <w:r w:rsidR="00BC1CFF">
        <w:t xml:space="preserve"> függvényt hívja meg.</w:t>
      </w:r>
    </w:p>
    <w:p w14:paraId="16D51904" w14:textId="3F282CF2" w:rsidR="000633D7" w:rsidRPr="00431488" w:rsidRDefault="009C56FF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StartCalculation</w:t>
      </w:r>
      <w:proofErr w:type="spellEnd"/>
      <w:r w:rsidR="00431488" w:rsidRPr="00706DEE">
        <w:rPr>
          <w:i/>
          <w:iCs/>
        </w:rPr>
        <w:t xml:space="preserve"> </w:t>
      </w:r>
      <w:r w:rsidR="00431488">
        <w:t xml:space="preserve">a </w:t>
      </w:r>
      <w:r w:rsidR="00DC5A58">
        <w:t>hiba észlelés</w:t>
      </w:r>
      <w:r w:rsidR="00431488">
        <w:t xml:space="preserve"> gomb tevékenysége, amely először az összes mellékfeltétel legördülő menüjéhez kapcsolt számokat alakítja át, és fűzi össze egy listává</w:t>
      </w:r>
      <w:r w:rsidR="00631542">
        <w:t xml:space="preserve"> és tárolja el a </w:t>
      </w:r>
      <w:proofErr w:type="spellStart"/>
      <w:r w:rsidR="00631542" w:rsidRPr="00706DEE">
        <w:rPr>
          <w:i/>
          <w:iCs/>
        </w:rPr>
        <w:t>ConditionString</w:t>
      </w:r>
      <w:proofErr w:type="spellEnd"/>
      <w:r w:rsidR="00631542">
        <w:t xml:space="preserve"> mezőben.</w:t>
      </w:r>
      <w:r w:rsidR="00431488">
        <w:t xml:space="preserve"> </w:t>
      </w:r>
      <w:r w:rsidR="00631542">
        <w:t>Ezután</w:t>
      </w:r>
      <w:r w:rsidR="00431488">
        <w:t xml:space="preserve"> minden</w:t>
      </w:r>
      <w:r w:rsidR="00635053">
        <w:t xml:space="preserve"> mezőt, mely korábbi számítási eredményeket tartalmazhat alaphelyzetbe állít, és ezután a modell </w:t>
      </w:r>
      <w:proofErr w:type="spellStart"/>
      <w:r w:rsidR="00635053" w:rsidRPr="00706DEE">
        <w:rPr>
          <w:i/>
          <w:iCs/>
        </w:rPr>
        <w:t>Calculate</w:t>
      </w:r>
      <w:proofErr w:type="spellEnd"/>
      <w:r w:rsidR="00635053">
        <w:t xml:space="preserve"> függvényét hívja meg, paraméterként átadva az </w:t>
      </w:r>
      <w:r w:rsidR="00635053" w:rsidRPr="00706DEE">
        <w:rPr>
          <w:i/>
          <w:iCs/>
        </w:rPr>
        <w:t>Input</w:t>
      </w:r>
      <w:r w:rsidR="00635053">
        <w:t xml:space="preserve"> és a </w:t>
      </w:r>
      <w:proofErr w:type="spellStart"/>
      <w:r w:rsidR="00635053" w:rsidRPr="00706DEE">
        <w:rPr>
          <w:i/>
          <w:iCs/>
        </w:rPr>
        <w:t>ConditionString</w:t>
      </w:r>
      <w:proofErr w:type="spellEnd"/>
      <w:r w:rsidR="00635053">
        <w:t xml:space="preserve"> mezőket.</w:t>
      </w:r>
    </w:p>
    <w:p w14:paraId="16A23EA6" w14:textId="3F65A367" w:rsidR="000633D7" w:rsidRDefault="0052534D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MakeGraph</w:t>
      </w:r>
      <w:proofErr w:type="spellEnd"/>
      <w:r>
        <w:t xml:space="preserve"> kerül meghívásra, ha a gráf kirajzolására megadott parancs kerül végrehajtásra.</w:t>
      </w:r>
      <w:r w:rsidR="006B6788">
        <w:t xml:space="preserve"> Ez először ellenőrzi a </w:t>
      </w:r>
      <w:proofErr w:type="spellStart"/>
      <w:r w:rsidR="006B6788" w:rsidRPr="00706DEE">
        <w:rPr>
          <w:i/>
          <w:iCs/>
        </w:rPr>
        <w:t>SelectedInitEnv</w:t>
      </w:r>
      <w:proofErr w:type="spellEnd"/>
      <w:r w:rsidR="006B6788">
        <w:t xml:space="preserve"> mezőt, hogy a felhasználó ténylegesen választott-e ki kezdőállapotot, amely a gyökérben kerülne elhelyezésre.</w:t>
      </w:r>
      <w:r w:rsidR="00BF08AE">
        <w:t xml:space="preserve"> Ha ez nem történt meg, akkor egy megfelelő hibaüzenet kerül az </w:t>
      </w:r>
      <w:proofErr w:type="spellStart"/>
      <w:r w:rsidR="00BF08AE" w:rsidRPr="00706DEE">
        <w:rPr>
          <w:i/>
          <w:iCs/>
        </w:rPr>
        <w:t>ErrorMessage</w:t>
      </w:r>
      <w:proofErr w:type="spellEnd"/>
      <w:r w:rsidR="00BF08AE">
        <w:t xml:space="preserve"> mezőbe, egyébként pedig</w:t>
      </w:r>
      <w:r w:rsidR="00C82066">
        <w:t xml:space="preserve"> meghívásra kerül a </w:t>
      </w:r>
      <w:proofErr w:type="spellStart"/>
      <w:r w:rsidR="00C82066" w:rsidRPr="00706DEE">
        <w:rPr>
          <w:i/>
          <w:iCs/>
        </w:rPr>
        <w:t>CreateGraphToVisualize</w:t>
      </w:r>
      <w:proofErr w:type="spellEnd"/>
      <w:r w:rsidR="002E7066">
        <w:t xml:space="preserve"> függvény</w:t>
      </w:r>
      <w:r w:rsidR="00E87C0D">
        <w:t xml:space="preserve"> a </w:t>
      </w:r>
      <w:proofErr w:type="spellStart"/>
      <w:r w:rsidR="00E87C0D" w:rsidRPr="00706DEE">
        <w:rPr>
          <w:i/>
          <w:iCs/>
        </w:rPr>
        <w:t>SelectedInitEnv</w:t>
      </w:r>
      <w:proofErr w:type="spellEnd"/>
      <w:r w:rsidR="00E87C0D">
        <w:t xml:space="preserve"> paraméterrel</w:t>
      </w:r>
      <w:r w:rsidR="002E7066">
        <w:t>.</w:t>
      </w:r>
    </w:p>
    <w:p w14:paraId="2669090F" w14:textId="34492974" w:rsidR="000633D7" w:rsidRDefault="002E7066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0633D7" w:rsidRPr="00706DEE">
        <w:rPr>
          <w:i/>
          <w:iCs/>
        </w:rPr>
        <w:t>CreateGraphToVisualize</w:t>
      </w:r>
      <w:proofErr w:type="spellEnd"/>
      <w:r>
        <w:t xml:space="preserve"> a kirajzolandó fát építi fel a </w:t>
      </w:r>
      <w:proofErr w:type="spellStart"/>
      <w:r w:rsidRPr="00706DEE">
        <w:rPr>
          <w:i/>
          <w:iCs/>
        </w:rPr>
        <w:t>CalculatedEnvironments</w:t>
      </w:r>
      <w:proofErr w:type="spellEnd"/>
      <w:r>
        <w:t xml:space="preserve"> segítségével.</w:t>
      </w:r>
      <w:r w:rsidR="00F21F8E">
        <w:t xml:space="preserve"> A paraméterben megkapott kezdőkörnyezet lesz a fa gyökere.</w:t>
      </w:r>
      <w:r w:rsidR="00DB335F">
        <w:t xml:space="preserve"> </w:t>
      </w:r>
      <w:r w:rsidR="00DC6D4D">
        <w:t xml:space="preserve">A környezetlista </w:t>
      </w:r>
      <w:proofErr w:type="spellStart"/>
      <w:r w:rsidR="00DC6D4D" w:rsidRPr="00706DEE">
        <w:rPr>
          <w:i/>
          <w:iCs/>
        </w:rPr>
        <w:t>IdEnvironment</w:t>
      </w:r>
      <w:proofErr w:type="spellEnd"/>
      <w:r w:rsidR="00DC6D4D">
        <w:t xml:space="preserve"> objektumokat tartalmaz, melyeknek egyik tulajdonsága az </w:t>
      </w:r>
      <w:proofErr w:type="spellStart"/>
      <w:r w:rsidR="00DC6D4D" w:rsidRPr="00706DEE">
        <w:rPr>
          <w:i/>
          <w:iCs/>
        </w:rPr>
        <w:t>EnvId</w:t>
      </w:r>
      <w:proofErr w:type="spellEnd"/>
      <w:r w:rsidR="00DC6D4D">
        <w:t>.</w:t>
      </w:r>
      <w:r w:rsidR="004A6AD5">
        <w:t xml:space="preserve"> Ez egy olyan lista, amely</w:t>
      </w:r>
      <w:r w:rsidR="004A0659">
        <w:t xml:space="preserve"> sorban tartalmazza azokat a lépéseket, amiket elvégzett a kalkuláció egy kiszámolt állapoton.</w:t>
      </w:r>
      <w:r w:rsidR="00DE5B1A">
        <w:t xml:space="preserve"> Ezáltal a függvény könnyen fel tudja építeni a gráfot. </w:t>
      </w:r>
    </w:p>
    <w:p w14:paraId="77654202" w14:textId="7E43FF71" w:rsidR="00AF6A61" w:rsidRDefault="00F63C23" w:rsidP="00706DEE">
      <w:pPr>
        <w:pStyle w:val="ListParagraph"/>
      </w:pPr>
      <w:r>
        <w:t xml:space="preserve">A feldolgozás első lépéseként a megkapott </w:t>
      </w:r>
      <w:proofErr w:type="spellStart"/>
      <w:r w:rsidRPr="00706DEE">
        <w:rPr>
          <w:i/>
          <w:iCs/>
        </w:rPr>
        <w:t>SelectedInitEnv</w:t>
      </w:r>
      <w:proofErr w:type="spellEnd"/>
      <w:r>
        <w:t xml:space="preserve"> kerül be a gráfba. </w:t>
      </w:r>
      <w:r w:rsidR="006B32A8">
        <w:t xml:space="preserve">Ennek </w:t>
      </w:r>
      <w:proofErr w:type="spellStart"/>
      <w:r w:rsidR="006B32A8" w:rsidRPr="00706DEE">
        <w:rPr>
          <w:i/>
          <w:iCs/>
        </w:rPr>
        <w:t>EnvId</w:t>
      </w:r>
      <w:proofErr w:type="spellEnd"/>
      <w:r w:rsidR="006B32A8">
        <w:t xml:space="preserve"> mezője egy egyelemű lista, amely egy számot tartalmaz.</w:t>
      </w:r>
      <w:r w:rsidR="00D027AC">
        <w:t xml:space="preserve"> </w:t>
      </w:r>
      <w:r w:rsidR="00AF6A61">
        <w:t xml:space="preserve">A csúcs azonosítója ezzel lesz egyenlő, a neve pedig a </w:t>
      </w:r>
      <w:proofErr w:type="spellStart"/>
      <w:r w:rsidR="00AF6A61" w:rsidRPr="00706DEE">
        <w:rPr>
          <w:i/>
          <w:iCs/>
        </w:rPr>
        <w:t>LeafEnv</w:t>
      </w:r>
      <w:proofErr w:type="spellEnd"/>
      <w:r w:rsidR="00AF6A61">
        <w:t xml:space="preserve"> mezőben eltárolt környezet lesz.</w:t>
      </w:r>
    </w:p>
    <w:p w14:paraId="75C805B4" w14:textId="42BA6B45" w:rsidR="00F63C23" w:rsidRDefault="00D027AC" w:rsidP="00706DEE">
      <w:pPr>
        <w:pStyle w:val="ListParagraph"/>
      </w:pPr>
      <w:r>
        <w:lastRenderedPageBreak/>
        <w:t xml:space="preserve">Ezután végighalad a </w:t>
      </w:r>
      <w:proofErr w:type="spellStart"/>
      <w:r w:rsidRPr="00706DEE">
        <w:rPr>
          <w:i/>
          <w:iCs/>
        </w:rPr>
        <w:t>CalculatedEnvironments</w:t>
      </w:r>
      <w:proofErr w:type="spellEnd"/>
      <w:r>
        <w:t xml:space="preserve"> objektumain, úgy, hogy szűrésre kerül a hozzájuk tartozó </w:t>
      </w:r>
      <w:proofErr w:type="spellStart"/>
      <w:r w:rsidRPr="00706DEE">
        <w:rPr>
          <w:i/>
          <w:iCs/>
        </w:rPr>
        <w:t>EnvId</w:t>
      </w:r>
      <w:proofErr w:type="spellEnd"/>
      <w:r>
        <w:t xml:space="preserve"> első eleme. </w:t>
      </w:r>
      <w:r w:rsidR="00A718A4">
        <w:t xml:space="preserve">Ha az állapot első eleme ugyanis megegyezik a </w:t>
      </w:r>
      <w:proofErr w:type="spellStart"/>
      <w:r w:rsidR="00A718A4" w:rsidRPr="00706DEE">
        <w:rPr>
          <w:i/>
          <w:iCs/>
        </w:rPr>
        <w:t>SelectedInitEnv</w:t>
      </w:r>
      <w:proofErr w:type="spellEnd"/>
      <w:r w:rsidR="00A718A4">
        <w:t xml:space="preserve"> azonosítójával, akkor az a környezet biztosan abb</w:t>
      </w:r>
      <w:r w:rsidR="00A84AF2">
        <w:t>ó</w:t>
      </w:r>
      <w:r w:rsidR="00A718A4">
        <w:t>l a kezdőállapotból került kiszámításra.</w:t>
      </w:r>
      <w:r w:rsidR="00803DA0">
        <w:t xml:space="preserve"> Ha ez igaz, akkor végighalad az azonosítót tartalmazó listán. </w:t>
      </w:r>
      <w:r w:rsidR="001F3F56">
        <w:t xml:space="preserve">Minden elem belekerül a gráfba csúcsként, úgy, hogy az </w:t>
      </w:r>
      <w:proofErr w:type="spellStart"/>
      <w:r w:rsidR="001F3F56" w:rsidRPr="00706DEE">
        <w:rPr>
          <w:i/>
          <w:iCs/>
        </w:rPr>
        <w:t>Id</w:t>
      </w:r>
      <w:proofErr w:type="spellEnd"/>
      <w:r w:rsidR="001F3F56">
        <w:t xml:space="preserve"> maga az azonosító lesz, a név pedig a programstruktúra, de csak akkor, ha az már előzőleg nem szerepelt a fában.</w:t>
      </w:r>
      <w:r w:rsidR="003F57BD">
        <w:t xml:space="preserve"> </w:t>
      </w:r>
    </w:p>
    <w:p w14:paraId="04B2214B" w14:textId="6F1DAD01" w:rsidR="00215FF7" w:rsidRDefault="007A2F0C" w:rsidP="00706DEE">
      <w:pPr>
        <w:pStyle w:val="ListParagraph"/>
      </w:pPr>
      <w:r>
        <w:t xml:space="preserve">Mindig számon van tartva az a csúcs, amely legutoljára került bele, vagy pedig </w:t>
      </w:r>
      <w:r w:rsidR="00D6144A">
        <w:t xml:space="preserve">már </w:t>
      </w:r>
      <w:r w:rsidR="00D50CE4">
        <w:t>szerepelt a gráfban</w:t>
      </w:r>
      <w:r w:rsidR="00D6144A">
        <w:t xml:space="preserve"> és </w:t>
      </w:r>
      <w:r>
        <w:t xml:space="preserve">egyezett az új csúccsal. </w:t>
      </w:r>
      <w:r w:rsidR="00D55C23">
        <w:t xml:space="preserve">A legújabb létrehozott csúcs, amely bekerül a fába mindig </w:t>
      </w:r>
      <w:r w:rsidR="00FF6F80">
        <w:t>ezzel</w:t>
      </w:r>
      <w:r w:rsidR="00D55C23">
        <w:t xml:space="preserve"> a számontartott </w:t>
      </w:r>
      <w:r w:rsidR="00FF6F80">
        <w:t>csúccsal van összekötve egy</w:t>
      </w:r>
      <w:r w:rsidR="0021100D">
        <w:t xml:space="preserve"> éllel</w:t>
      </w:r>
      <w:r w:rsidR="00D55C23">
        <w:t xml:space="preserve">. </w:t>
      </w:r>
    </w:p>
    <w:p w14:paraId="2ECF2D63" w14:textId="4F733A5C" w:rsidR="00BE2967" w:rsidRDefault="00BE2967" w:rsidP="00706DEE">
      <w:pPr>
        <w:pStyle w:val="ListParagraph"/>
      </w:pPr>
      <w:r>
        <w:t xml:space="preserve">Miután a végighaladt </w:t>
      </w:r>
      <w:r w:rsidR="00D46C55">
        <w:t xml:space="preserve">létrehozza </w:t>
      </w:r>
      <w:r>
        <w:t xml:space="preserve">azt a csúcsot, melynek </w:t>
      </w:r>
      <w:proofErr w:type="spellStart"/>
      <w:r w:rsidRPr="00706DEE">
        <w:rPr>
          <w:i/>
          <w:iCs/>
        </w:rPr>
        <w:t>Id</w:t>
      </w:r>
      <w:proofErr w:type="spellEnd"/>
      <w:r>
        <w:t xml:space="preserve"> és </w:t>
      </w:r>
      <w:proofErr w:type="spellStart"/>
      <w:r w:rsidRPr="00706DEE">
        <w:rPr>
          <w:i/>
          <w:iCs/>
        </w:rPr>
        <w:t>Name</w:t>
      </w:r>
      <w:proofErr w:type="spellEnd"/>
      <w:r>
        <w:t xml:space="preserve"> mezője is az adott </w:t>
      </w:r>
      <w:proofErr w:type="spellStart"/>
      <w:r w:rsidRPr="00706DEE">
        <w:rPr>
          <w:i/>
          <w:iCs/>
        </w:rPr>
        <w:t>IdEnvironment</w:t>
      </w:r>
      <w:proofErr w:type="spellEnd"/>
      <w:r>
        <w:t xml:space="preserve"> objektum </w:t>
      </w:r>
      <w:proofErr w:type="spellStart"/>
      <w:r w:rsidRPr="00706DEE">
        <w:rPr>
          <w:i/>
          <w:iCs/>
        </w:rPr>
        <w:t>LeafEnv</w:t>
      </w:r>
      <w:proofErr w:type="spellEnd"/>
      <w:r>
        <w:t xml:space="preserve"> tulajdonságának értékét kapja meg.</w:t>
      </w:r>
      <w:r w:rsidR="0013615A">
        <w:t xml:space="preserve"> </w:t>
      </w:r>
      <w:r w:rsidR="004E7A09">
        <w:t xml:space="preserve">Ezek a fa levelei lesznek, az egyetlen csúcsok melynek színezése is van. </w:t>
      </w:r>
      <w:r w:rsidR="003D32FA">
        <w:t xml:space="preserve">Ez az </w:t>
      </w:r>
      <w:proofErr w:type="spellStart"/>
      <w:r w:rsidR="003D32FA" w:rsidRPr="00706DEE">
        <w:rPr>
          <w:i/>
          <w:iCs/>
        </w:rPr>
        <w:t>EnvType</w:t>
      </w:r>
      <w:proofErr w:type="spellEnd"/>
      <w:r w:rsidR="003D32FA">
        <w:t xml:space="preserve"> tulajdonság érték</w:t>
      </w:r>
      <w:r w:rsidR="0017533A">
        <w:t>é</w:t>
      </w:r>
      <w:r w:rsidR="003D32FA">
        <w:t xml:space="preserve">nek megfelelő, </w:t>
      </w:r>
      <w:proofErr w:type="spellStart"/>
      <w:r w:rsidR="003D32FA" w:rsidRPr="00706DEE">
        <w:rPr>
          <w:i/>
          <w:iCs/>
        </w:rPr>
        <w:t>Stuck</w:t>
      </w:r>
      <w:proofErr w:type="spellEnd"/>
      <w:r w:rsidR="003D32FA">
        <w:t xml:space="preserve"> - piros, </w:t>
      </w:r>
      <w:r w:rsidR="003D32FA" w:rsidRPr="00706DEE">
        <w:rPr>
          <w:i/>
          <w:iCs/>
        </w:rPr>
        <w:t>Match</w:t>
      </w:r>
      <w:r w:rsidR="003D32FA">
        <w:t xml:space="preserve"> - zöld és </w:t>
      </w:r>
      <w:proofErr w:type="spellStart"/>
      <w:r w:rsidR="003D32FA" w:rsidRPr="00706DEE">
        <w:rPr>
          <w:i/>
          <w:iCs/>
        </w:rPr>
        <w:t>NoMatch</w:t>
      </w:r>
      <w:proofErr w:type="spellEnd"/>
      <w:r w:rsidR="003D32FA">
        <w:t xml:space="preserve"> - sárga. </w:t>
      </w:r>
      <w:r w:rsidR="00795354">
        <w:t xml:space="preserve">Ez a csúcs végül a legutóbb </w:t>
      </w:r>
      <w:r w:rsidR="006C68EF">
        <w:t>számontartott</w:t>
      </w:r>
      <w:r w:rsidR="00795354">
        <w:t xml:space="preserve"> csúcshoz lesz éllel összekötve.</w:t>
      </w:r>
      <w:r w:rsidR="00533D9C">
        <w:t xml:space="preserve"> </w:t>
      </w:r>
      <w:r w:rsidR="003652C7">
        <w:t xml:space="preserve">A feldolgozás pedig folytatódik a következő </w:t>
      </w:r>
      <w:proofErr w:type="spellStart"/>
      <w:r w:rsidR="003652C7" w:rsidRPr="00706DEE">
        <w:rPr>
          <w:i/>
          <w:iCs/>
        </w:rPr>
        <w:t>IdEnvironment</w:t>
      </w:r>
      <w:proofErr w:type="spellEnd"/>
      <w:r w:rsidR="003652C7">
        <w:t xml:space="preserve"> objektummal.</w:t>
      </w:r>
    </w:p>
    <w:p w14:paraId="36395D3B" w14:textId="7A5F68EE" w:rsidR="003652C7" w:rsidRDefault="001C27D8" w:rsidP="00F960B2">
      <w:pPr>
        <w:pStyle w:val="ListParagraph"/>
      </w:pPr>
      <w:r>
        <w:t>A</w:t>
      </w:r>
      <w:r w:rsidR="006C68EF">
        <w:t xml:space="preserve"> csúcsok színezésekor számlálók is alkalmazva vannak, hogy az összegző szövegben pontos érték kerüljön.</w:t>
      </w:r>
    </w:p>
    <w:p w14:paraId="39496F24" w14:textId="79B189DE" w:rsidR="00DA0FCA" w:rsidRPr="001C27D8" w:rsidRDefault="00DA0FCA" w:rsidP="00F960B2">
      <w:pPr>
        <w:pStyle w:val="ListParagraph"/>
      </w:pPr>
      <w:r>
        <w:t xml:space="preserve">Miután kész a fa, értékül adódik a </w:t>
      </w:r>
      <w:proofErr w:type="spellStart"/>
      <w:r w:rsidRPr="00706DEE">
        <w:rPr>
          <w:i/>
          <w:iCs/>
        </w:rPr>
        <w:t>GraphToVisualize</w:t>
      </w:r>
      <w:proofErr w:type="spellEnd"/>
      <w:r>
        <w:t xml:space="preserve"> mezőnek, ami kötve van a felülethez, ezáltal a gráf megjelenik. </w:t>
      </w:r>
      <w:r w:rsidR="0031499E">
        <w:t xml:space="preserve">A </w:t>
      </w:r>
      <w:proofErr w:type="spellStart"/>
      <w:r w:rsidR="0031499E" w:rsidRPr="00706DEE">
        <w:rPr>
          <w:i/>
          <w:iCs/>
        </w:rPr>
        <w:t>Summary</w:t>
      </w:r>
      <w:proofErr w:type="spellEnd"/>
      <w:r w:rsidR="0031499E">
        <w:t xml:space="preserve"> mező pedig megkapja az összegző szöveget a piros, zöld és sárga színű levelek számával együtt. </w:t>
      </w:r>
    </w:p>
    <w:p w14:paraId="51046D9E" w14:textId="5EB676CC" w:rsidR="000633D7" w:rsidRPr="003A0612" w:rsidRDefault="003A0612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514683" w:rsidRPr="00706DEE">
        <w:rPr>
          <w:i/>
          <w:iCs/>
        </w:rPr>
        <w:t>ResetConds</w:t>
      </w:r>
      <w:proofErr w:type="spellEnd"/>
      <w:r w:rsidRPr="00706DEE">
        <w:rPr>
          <w:i/>
          <w:iCs/>
        </w:rPr>
        <w:t xml:space="preserve"> </w:t>
      </w:r>
      <w:r>
        <w:t>függvény egy parancshoz kötött függvény, mely minden mellékfeltételhez kötött legördülő menü értékét alapértelmezettre, vagyis „</w:t>
      </w:r>
      <w:proofErr w:type="gramStart"/>
      <w:r>
        <w:t>Nincs”-</w:t>
      </w:r>
      <w:proofErr w:type="gramEnd"/>
      <w:r>
        <w:t>re állítja.</w:t>
      </w:r>
    </w:p>
    <w:p w14:paraId="12AF6EED" w14:textId="21FBFB96" w:rsidR="00540372" w:rsidRPr="00821A7C" w:rsidRDefault="003F19EB" w:rsidP="00706DEE">
      <w:pPr>
        <w:pStyle w:val="ListParagraph"/>
        <w:numPr>
          <w:ilvl w:val="0"/>
          <w:numId w:val="20"/>
        </w:numPr>
      </w:pPr>
      <w:r>
        <w:t xml:space="preserve">A </w:t>
      </w:r>
      <w:proofErr w:type="spellStart"/>
      <w:r w:rsidR="00514683" w:rsidRPr="00706DEE">
        <w:rPr>
          <w:i/>
          <w:iCs/>
        </w:rPr>
        <w:t>ResetEverything</w:t>
      </w:r>
      <w:proofErr w:type="spellEnd"/>
      <w:r w:rsidRPr="00706DEE">
        <w:rPr>
          <w:i/>
          <w:iCs/>
        </w:rPr>
        <w:t xml:space="preserve"> </w:t>
      </w:r>
      <w:r>
        <w:t>függvény bármilyen a bemenő szövegdobozban, vagy a mellékfeltételek legörd</w:t>
      </w:r>
      <w:r w:rsidR="00EC7D13">
        <w:t>ü</w:t>
      </w:r>
      <w:r>
        <w:t xml:space="preserve">lő menüiben történő változás esetén alaphelyzetbe </w:t>
      </w:r>
      <w:r>
        <w:lastRenderedPageBreak/>
        <w:t>állítja a kiszámított adatokat tartalmazó mezőket</w:t>
      </w:r>
      <w:r w:rsidR="00C93106">
        <w:t>, mivel azok már nem lesznek aktuálisak a változtatás miatt.</w:t>
      </w:r>
    </w:p>
    <w:p w14:paraId="3880D74D" w14:textId="74044375" w:rsidR="005A7353" w:rsidRPr="00200164" w:rsidRDefault="005A7353" w:rsidP="00B12ED5">
      <w:pPr>
        <w:pStyle w:val="Heading3"/>
        <w:rPr>
          <w:lang w:val="en-GB"/>
        </w:rPr>
      </w:pPr>
      <w:bookmarkStart w:id="29" w:name="_Toc41784441"/>
      <w:proofErr w:type="spellStart"/>
      <w:r w:rsidRPr="00B12ED5">
        <w:t>View</w:t>
      </w:r>
      <w:bookmarkEnd w:id="29"/>
      <w:proofErr w:type="spellEnd"/>
    </w:p>
    <w:p w14:paraId="394559C5" w14:textId="77777777" w:rsidR="00200164" w:rsidRDefault="003429E5" w:rsidP="00200164">
      <w:pPr>
        <w:keepNext/>
        <w:jc w:val="center"/>
      </w:pPr>
      <w:r>
        <w:object w:dxaOrig="2209" w:dyaOrig="1057" w14:anchorId="461D46F0">
          <v:shape id="_x0000_i1113" type="#_x0000_t75" style="width:110.4pt;height:52.8pt" o:ole="">
            <v:imagedata r:id="rId61" o:title=""/>
          </v:shape>
          <o:OLEObject Type="Embed" ProgID="Visio.Drawing.15" ShapeID="_x0000_i1113" DrawAspect="Content" ObjectID="_1652421342" r:id="rId62"/>
        </w:object>
      </w:r>
    </w:p>
    <w:p w14:paraId="629CD6CA" w14:textId="7AFA56A6" w:rsidR="003429E5" w:rsidRPr="003429E5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5</w:t>
      </w:r>
      <w:r>
        <w:fldChar w:fldCharType="end"/>
      </w:r>
      <w:r>
        <w:t xml:space="preserve">. ábra - </w:t>
      </w:r>
      <w:proofErr w:type="spellStart"/>
      <w:r>
        <w:t>MainWindow</w:t>
      </w:r>
      <w:proofErr w:type="spellEnd"/>
      <w:r>
        <w:t xml:space="preserve"> osztálydiagramja</w:t>
      </w:r>
    </w:p>
    <w:p w14:paraId="5203DB13" w14:textId="2AD79266" w:rsidR="0058144F" w:rsidRDefault="000F0192" w:rsidP="0058144F">
      <w:r>
        <w:t xml:space="preserve">A </w:t>
      </w:r>
      <w:proofErr w:type="spellStart"/>
      <w:r w:rsidRPr="00357000">
        <w:rPr>
          <w:i/>
          <w:iCs/>
        </w:rPr>
        <w:t>View</w:t>
      </w:r>
      <w:proofErr w:type="spellEnd"/>
      <w:r>
        <w:t xml:space="preserve"> egyetlen </w:t>
      </w:r>
      <w:proofErr w:type="spellStart"/>
      <w:r w:rsidRPr="00357000">
        <w:rPr>
          <w:i/>
          <w:iCs/>
        </w:rPr>
        <w:t>MainWindow</w:t>
      </w:r>
      <w:proofErr w:type="spellEnd"/>
      <w:r>
        <w:t xml:space="preserve"> nevű ablakot tartalmaz</w:t>
      </w:r>
      <w:r w:rsidR="001D259B">
        <w:t>, ennek osztálydiagramja a 35. ábrán látható</w:t>
      </w:r>
      <w:r>
        <w:t>.</w:t>
      </w:r>
      <w:r w:rsidR="00357000">
        <w:t xml:space="preserve"> Ezeken különböző </w:t>
      </w:r>
      <w:r w:rsidR="00892FF9" w:rsidRPr="00892FF9">
        <w:rPr>
          <w:i/>
          <w:iCs/>
        </w:rPr>
        <w:t>WPF</w:t>
      </w:r>
      <w:r w:rsidR="00892FF9">
        <w:t xml:space="preserve"> </w:t>
      </w:r>
      <w:r w:rsidR="00357000">
        <w:t>vezérlők helyezkednek el</w:t>
      </w:r>
      <w:r w:rsidR="00AA6546">
        <w:t>,</w:t>
      </w:r>
      <w:r w:rsidR="007A2B5F">
        <w:t xml:space="preserve"> XAML nyelven implementálva. </w:t>
      </w:r>
    </w:p>
    <w:p w14:paraId="586692E7" w14:textId="77777777" w:rsidR="009B482A" w:rsidRDefault="005F1595" w:rsidP="0058144F">
      <w:r>
        <w:t xml:space="preserve">Az bemenő program beolvasásához és szerkesztéséhez egy </w:t>
      </w:r>
      <w:proofErr w:type="spellStart"/>
      <w:r w:rsidRPr="005F1595">
        <w:rPr>
          <w:i/>
          <w:iCs/>
        </w:rPr>
        <w:t>TextBox</w:t>
      </w:r>
      <w:proofErr w:type="spellEnd"/>
      <w:r>
        <w:t xml:space="preserve"> áll rendelkezése. Közelében megtalálható még egy gomb „Fájl megnyitása” felirattal. </w:t>
      </w:r>
      <w:r w:rsidR="00B5059C">
        <w:t xml:space="preserve">Ennek megnyomása egy esemény által fogja megnyitni a </w:t>
      </w:r>
      <w:proofErr w:type="spellStart"/>
      <w:r w:rsidR="00B5059C">
        <w:t>fálj</w:t>
      </w:r>
      <w:proofErr w:type="spellEnd"/>
      <w:r w:rsidR="00B5059C">
        <w:t xml:space="preserve"> megnyitás dialógust.</w:t>
      </w:r>
    </w:p>
    <w:p w14:paraId="6A70471F" w14:textId="5513F8C9" w:rsidR="005F1595" w:rsidRDefault="009B482A" w:rsidP="0058144F">
      <w:r>
        <w:t xml:space="preserve">A mellékfeltételek állításához </w:t>
      </w:r>
      <w:proofErr w:type="spellStart"/>
      <w:r w:rsidRPr="0090409F">
        <w:rPr>
          <w:i/>
          <w:iCs/>
        </w:rPr>
        <w:t>ComboBox</w:t>
      </w:r>
      <w:proofErr w:type="spellEnd"/>
      <w:r>
        <w:t xml:space="preserve"> vezérlők lettek használva. </w:t>
      </w:r>
      <w:r w:rsidR="00374B08">
        <w:t xml:space="preserve">Ezek mindegyike kötve van az adott </w:t>
      </w:r>
      <w:proofErr w:type="spellStart"/>
      <w:r w:rsidR="00374B08" w:rsidRPr="0090409F">
        <w:rPr>
          <w:i/>
          <w:iCs/>
        </w:rPr>
        <w:t>Condition</w:t>
      </w:r>
      <w:proofErr w:type="spellEnd"/>
      <w:r w:rsidR="00374B08">
        <w:t xml:space="preserve"> objektumhoz.</w:t>
      </w:r>
      <w:r w:rsidR="003F636A">
        <w:t xml:space="preserve"> Ezekhez tartozik egy gomb, mely alaphelyzetbe állítja őket.</w:t>
      </w:r>
      <w:r w:rsidR="00B5059C">
        <w:t xml:space="preserve"> </w:t>
      </w:r>
    </w:p>
    <w:p w14:paraId="7A3C0FBB" w14:textId="4CA8340B" w:rsidR="0090409F" w:rsidRDefault="0016593B" w:rsidP="0058144F">
      <w:r>
        <w:t>Az ellenőrzés elindításához egy gombra kell kattintani.</w:t>
      </w:r>
      <w:r w:rsidR="00FE6359">
        <w:t xml:space="preserve"> A kalkuláció paraméterei a gomb megnyitásának pillanatában a felületen megtalálható program és a mellékfeltételek beállításai lesznek.</w:t>
      </w:r>
    </w:p>
    <w:p w14:paraId="6BE17119" w14:textId="70BA11CF" w:rsidR="009E031B" w:rsidRDefault="009E031B" w:rsidP="0058144F">
      <w:r>
        <w:t xml:space="preserve">A vég- és kezdőállapotok megjelenítéséhez </w:t>
      </w:r>
      <w:proofErr w:type="spellStart"/>
      <w:r w:rsidRPr="003D4F58">
        <w:rPr>
          <w:i/>
          <w:iCs/>
        </w:rPr>
        <w:t>ListView</w:t>
      </w:r>
      <w:proofErr w:type="spellEnd"/>
      <w:r>
        <w:t xml:space="preserve"> vezérlő lett használva.</w:t>
      </w:r>
      <w:r w:rsidR="003D4F58">
        <w:t xml:space="preserve"> </w:t>
      </w:r>
      <w:r w:rsidR="001252E6">
        <w:t>Az előbbinél a kiválasztás nem engedélyezett.</w:t>
      </w:r>
      <w:r w:rsidR="00626F23">
        <w:t xml:space="preserve"> Mindkettő egy </w:t>
      </w:r>
      <w:proofErr w:type="spellStart"/>
      <w:r w:rsidR="00626F23" w:rsidRPr="00301976">
        <w:rPr>
          <w:i/>
          <w:iCs/>
        </w:rPr>
        <w:t>ScrollView</w:t>
      </w:r>
      <w:proofErr w:type="spellEnd"/>
      <w:r w:rsidR="00626F23">
        <w:t xml:space="preserve"> vezérlőbe van ágyazva a görgethetőség miatt.</w:t>
      </w:r>
    </w:p>
    <w:p w14:paraId="52E2FA72" w14:textId="501F7F53" w:rsidR="00301976" w:rsidRDefault="008E5576" w:rsidP="0058144F">
      <w:r>
        <w:t xml:space="preserve">Az összegző szöveg, valamint a hibaüzenet is egy-egy </w:t>
      </w:r>
      <w:proofErr w:type="spellStart"/>
      <w:r w:rsidRPr="00880B3E">
        <w:rPr>
          <w:i/>
          <w:iCs/>
        </w:rPr>
        <w:t>TextBlock</w:t>
      </w:r>
      <w:proofErr w:type="spellEnd"/>
      <w:r>
        <w:t xml:space="preserve"> vezérlő.</w:t>
      </w:r>
      <w:r w:rsidR="00880B3E">
        <w:t xml:space="preserve"> Ezek csak szöveg</w:t>
      </w:r>
      <w:r w:rsidR="00802F62">
        <w:t>ek</w:t>
      </w:r>
      <w:r w:rsidR="00880B3E">
        <w:t xml:space="preserve"> megjelenítés</w:t>
      </w:r>
      <w:r w:rsidR="00C95CE0">
        <w:t>é</w:t>
      </w:r>
      <w:r w:rsidR="00880B3E">
        <w:t>re vannak használva.</w:t>
      </w:r>
    </w:p>
    <w:p w14:paraId="59542D66" w14:textId="442BAF1D" w:rsidR="000C69E0" w:rsidRPr="0058144F" w:rsidRDefault="00682B68" w:rsidP="0058144F">
      <w:r>
        <w:t xml:space="preserve">A fa kirajzolásához egy </w:t>
      </w:r>
      <w:proofErr w:type="spellStart"/>
      <w:r w:rsidRPr="00682B68">
        <w:rPr>
          <w:i/>
          <w:iCs/>
        </w:rPr>
        <w:t>GraphLayout</w:t>
      </w:r>
      <w:proofErr w:type="spellEnd"/>
      <w:r>
        <w:t xml:space="preserve"> vezérlő szolgál, amely egy </w:t>
      </w:r>
      <w:proofErr w:type="spellStart"/>
      <w:r w:rsidRPr="00682B68">
        <w:rPr>
          <w:i/>
          <w:iCs/>
        </w:rPr>
        <w:t>ZoomControl</w:t>
      </w:r>
      <w:proofErr w:type="spellEnd"/>
      <w:r>
        <w:t xml:space="preserve"> vezérlőbe van ágyazva, ezáltal a fa nagyítható-kisebbíthető és arrébb is lehet húzni.</w:t>
      </w:r>
      <w:r w:rsidR="005D4380">
        <w:t xml:space="preserve"> </w:t>
      </w:r>
      <w:r w:rsidR="00DB1A46">
        <w:t xml:space="preserve">A gráf csak akkor kerül kirajzolásra, ha </w:t>
      </w:r>
      <w:r w:rsidR="00896917">
        <w:t xml:space="preserve">a felületen elhelyezett „Gráf megjelenítése” gombra kattintanak, miután a kezdőállapotokat tartalmazó </w:t>
      </w:r>
      <w:proofErr w:type="spellStart"/>
      <w:r w:rsidR="00896917" w:rsidRPr="00F30B7D">
        <w:rPr>
          <w:i/>
          <w:iCs/>
        </w:rPr>
        <w:t>ListView</w:t>
      </w:r>
      <w:proofErr w:type="spellEnd"/>
      <w:r w:rsidR="00896917">
        <w:t xml:space="preserve"> vezérlőben kiválasztásra került egy környezet.</w:t>
      </w:r>
    </w:p>
    <w:p w14:paraId="17882FFA" w14:textId="337FAD9D" w:rsidR="00F17A6E" w:rsidRDefault="00902A29" w:rsidP="009F53F8">
      <w:pPr>
        <w:pStyle w:val="Heading3"/>
      </w:pPr>
      <w:bookmarkStart w:id="30" w:name="_Toc41784442"/>
      <w:r>
        <w:lastRenderedPageBreak/>
        <w:t>App</w:t>
      </w:r>
      <w:bookmarkEnd w:id="30"/>
    </w:p>
    <w:p w14:paraId="76DB29E6" w14:textId="77777777" w:rsidR="00200164" w:rsidRDefault="00200164" w:rsidP="00200164">
      <w:pPr>
        <w:keepNext/>
        <w:jc w:val="center"/>
      </w:pPr>
      <w:r>
        <w:object w:dxaOrig="6144" w:dyaOrig="2316" w14:anchorId="235ABD8F">
          <v:shape id="_x0000_i1114" type="#_x0000_t75" style="width:307.2pt;height:115.8pt" o:ole="">
            <v:imagedata r:id="rId63" o:title=""/>
          </v:shape>
          <o:OLEObject Type="Embed" ProgID="Visio.Drawing.15" ShapeID="_x0000_i1114" DrawAspect="Content" ObjectID="_1652421343" r:id="rId64"/>
        </w:object>
      </w:r>
    </w:p>
    <w:p w14:paraId="44344171" w14:textId="72EF596E" w:rsidR="00200164" w:rsidRPr="00200164" w:rsidRDefault="00200164" w:rsidP="00200164">
      <w:pPr>
        <w:pStyle w:val="Caption"/>
        <w:jc w:val="center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0690F">
        <w:rPr>
          <w:noProof/>
        </w:rPr>
        <w:t>36</w:t>
      </w:r>
      <w:r>
        <w:fldChar w:fldCharType="end"/>
      </w:r>
      <w:r>
        <w:t>. ábra - App osztálydiagramja</w:t>
      </w:r>
    </w:p>
    <w:p w14:paraId="3871D4C2" w14:textId="6E085F73" w:rsidR="009F53F8" w:rsidRDefault="009F53F8" w:rsidP="009F53F8">
      <w:r>
        <w:t xml:space="preserve">Az </w:t>
      </w:r>
      <w:r w:rsidRPr="00165715">
        <w:rPr>
          <w:i/>
          <w:iCs/>
        </w:rPr>
        <w:t xml:space="preserve">App </w:t>
      </w:r>
      <w:r>
        <w:t>osztály feladata a különböző rétegek példányosítása</w:t>
      </w:r>
      <w:r w:rsidR="00AB7860">
        <w:t>, a 36. ábrán látható ennek osztálydiagramja</w:t>
      </w:r>
      <w:r>
        <w:t xml:space="preserve">. </w:t>
      </w:r>
      <w:r w:rsidR="000F7C50">
        <w:t xml:space="preserve">Konstruktorában hozza létre a </w:t>
      </w:r>
      <w:proofErr w:type="spellStart"/>
      <w:r w:rsidR="000F7C50" w:rsidRPr="00165715">
        <w:rPr>
          <w:i/>
          <w:iCs/>
        </w:rPr>
        <w:t>View</w:t>
      </w:r>
      <w:proofErr w:type="spellEnd"/>
      <w:r w:rsidR="000F7C50">
        <w:t xml:space="preserve"> réteghez tartozó </w:t>
      </w:r>
      <w:proofErr w:type="spellStart"/>
      <w:r w:rsidR="000F7C50" w:rsidRPr="00165715">
        <w:rPr>
          <w:i/>
          <w:iCs/>
        </w:rPr>
        <w:t>MainWindow</w:t>
      </w:r>
      <w:proofErr w:type="spellEnd"/>
      <w:r w:rsidR="000F7C50">
        <w:t xml:space="preserve"> ablakot, az ehhez kötött </w:t>
      </w:r>
      <w:proofErr w:type="spellStart"/>
      <w:r w:rsidR="000F7C50" w:rsidRPr="00165715">
        <w:rPr>
          <w:i/>
          <w:iCs/>
        </w:rPr>
        <w:t>ViewModel</w:t>
      </w:r>
      <w:proofErr w:type="spellEnd"/>
      <w:r w:rsidR="000F7C50">
        <w:t xml:space="preserve"> réteg </w:t>
      </w:r>
      <w:proofErr w:type="spellStart"/>
      <w:r w:rsidR="00AC130B">
        <w:rPr>
          <w:i/>
          <w:iCs/>
        </w:rPr>
        <w:t>Checking</w:t>
      </w:r>
      <w:r w:rsidR="000F7C50" w:rsidRPr="00165715">
        <w:rPr>
          <w:i/>
          <w:iCs/>
        </w:rPr>
        <w:t>ViewModel</w:t>
      </w:r>
      <w:proofErr w:type="spellEnd"/>
      <w:r w:rsidR="000F7C50">
        <w:t xml:space="preserve"> objektumát, melynek paraméterül adja a már létrehozott </w:t>
      </w:r>
      <w:proofErr w:type="spellStart"/>
      <w:r w:rsidR="000F7C50" w:rsidRPr="00165715">
        <w:rPr>
          <w:i/>
          <w:iCs/>
        </w:rPr>
        <w:t>Model</w:t>
      </w:r>
      <w:proofErr w:type="spellEnd"/>
      <w:r w:rsidR="000F7C50">
        <w:t xml:space="preserve"> réteg </w:t>
      </w:r>
      <w:proofErr w:type="spellStart"/>
      <w:r w:rsidR="00AC130B">
        <w:rPr>
          <w:i/>
          <w:iCs/>
        </w:rPr>
        <w:t>Checking</w:t>
      </w:r>
      <w:r w:rsidR="000F7C50" w:rsidRPr="00165715">
        <w:rPr>
          <w:i/>
          <w:iCs/>
        </w:rPr>
        <w:t>Model</w:t>
      </w:r>
      <w:proofErr w:type="spellEnd"/>
      <w:r w:rsidR="000F7C50">
        <w:t xml:space="preserve"> objektumát.</w:t>
      </w:r>
    </w:p>
    <w:p w14:paraId="32350D7E" w14:textId="19CC9768" w:rsidR="00165715" w:rsidRPr="009F53F8" w:rsidRDefault="00165715" w:rsidP="009F53F8">
      <w:r>
        <w:t xml:space="preserve">Feladata még továbbá, hogy példányosítson egy </w:t>
      </w:r>
      <w:proofErr w:type="spellStart"/>
      <w:r w:rsidRPr="001C71C1">
        <w:rPr>
          <w:i/>
          <w:iCs/>
        </w:rPr>
        <w:t>OpenFileDialog</w:t>
      </w:r>
      <w:proofErr w:type="spellEnd"/>
      <w:r>
        <w:t xml:space="preserve"> párbeszéd ablakot, ha arról eseményt kap a </w:t>
      </w:r>
      <w:proofErr w:type="spellStart"/>
      <w:r w:rsidRPr="001C71C1">
        <w:rPr>
          <w:i/>
          <w:iCs/>
        </w:rPr>
        <w:t>ViewModel</w:t>
      </w:r>
      <w:proofErr w:type="spellEnd"/>
      <w:r>
        <w:t xml:space="preserve"> rétegtől.</w:t>
      </w:r>
      <w:r w:rsidR="005A3904">
        <w:t xml:space="preserve"> A felhasználó ezen keresztül adhatja meg a beadni kívánt programot.</w:t>
      </w:r>
    </w:p>
    <w:p w14:paraId="05DC8AE3" w14:textId="4F90FF5A" w:rsidR="00165715" w:rsidRDefault="008651CE" w:rsidP="008651CE">
      <w:pPr>
        <w:pStyle w:val="Heading2"/>
      </w:pPr>
      <w:bookmarkStart w:id="31" w:name="_Toc41784443"/>
      <w:r>
        <w:t>3.</w:t>
      </w:r>
      <w:r w:rsidR="00F75133">
        <w:t>4</w:t>
      </w:r>
      <w:r>
        <w:t xml:space="preserve"> </w:t>
      </w:r>
      <w:r w:rsidR="00C03D54">
        <w:t>Tesztelés</w:t>
      </w:r>
      <w:bookmarkEnd w:id="31"/>
    </w:p>
    <w:p w14:paraId="25659477" w14:textId="0664C010" w:rsidR="008651CE" w:rsidRDefault="00752447" w:rsidP="00752447">
      <w:pPr>
        <w:pStyle w:val="Heading3"/>
      </w:pPr>
      <w:bookmarkStart w:id="32" w:name="_Toc41784444"/>
      <w:r>
        <w:t>Hiba észlelés réteg tesztelése</w:t>
      </w:r>
      <w:bookmarkEnd w:id="32"/>
    </w:p>
    <w:p w14:paraId="5D593314" w14:textId="6B7817A2" w:rsidR="00752447" w:rsidRDefault="00100588" w:rsidP="008651CE">
      <w:r>
        <w:t>Az hiba észlelés tesztelésére egy külön állomány</w:t>
      </w:r>
      <w:r w:rsidR="00666EB5">
        <w:t xml:space="preserve">, a </w:t>
      </w:r>
      <w:proofErr w:type="spellStart"/>
      <w:r w:rsidR="00666EB5" w:rsidRPr="00666EB5">
        <w:rPr>
          <w:i/>
          <w:iCs/>
        </w:rPr>
        <w:t>Test.hs</w:t>
      </w:r>
      <w:proofErr w:type="spellEnd"/>
      <w:r>
        <w:t xml:space="preserve"> lett létrehozva, amely az összes modult importálva unit tesztek segítségével ellenőrzi a függvények helyes működését.</w:t>
      </w:r>
      <w:r w:rsidR="00611F81">
        <w:t xml:space="preserve"> Az állomány továbbá importálja még a </w:t>
      </w:r>
      <w:proofErr w:type="spellStart"/>
      <w:proofErr w:type="gramStart"/>
      <w:r w:rsidR="00611F81" w:rsidRPr="004D2973">
        <w:rPr>
          <w:i/>
          <w:iCs/>
        </w:rPr>
        <w:t>HSpec</w:t>
      </w:r>
      <w:proofErr w:type="spellEnd"/>
      <w:r w:rsidR="00326921" w:rsidRPr="00326921">
        <w:t>[</w:t>
      </w:r>
      <w:proofErr w:type="gramEnd"/>
      <w:r w:rsidR="004D2973" w:rsidRPr="00326921">
        <w:rPr>
          <w:rStyle w:val="EndnoteReference"/>
          <w:vertAlign w:val="baseline"/>
        </w:rPr>
        <w:endnoteReference w:id="12"/>
      </w:r>
      <w:r w:rsidR="00326921">
        <w:t>]</w:t>
      </w:r>
      <w:r w:rsidR="00611F81">
        <w:t xml:space="preserve"> tesztelési keretrendszert, amel</w:t>
      </w:r>
      <w:r w:rsidR="00B30016">
        <w:t>ynek segítségével</w:t>
      </w:r>
      <w:r w:rsidR="00611F81">
        <w:t xml:space="preserve"> a unit tesztek implementálva vannak.</w:t>
      </w:r>
    </w:p>
    <w:p w14:paraId="12CA4F3C" w14:textId="0E6F726B" w:rsidR="00100588" w:rsidRDefault="003669C5" w:rsidP="003669C5">
      <w:pPr>
        <w:pStyle w:val="Heading4"/>
      </w:pPr>
      <w:proofErr w:type="spellStart"/>
      <w:r>
        <w:t>Parser.hs</w:t>
      </w:r>
      <w:proofErr w:type="spellEnd"/>
      <w:r>
        <w:t xml:space="preserve"> teszte</w:t>
      </w:r>
      <w:r w:rsidR="00373CCA">
        <w:t>k</w:t>
      </w:r>
    </w:p>
    <w:p w14:paraId="7B464695" w14:textId="492A8A2D" w:rsidR="003669C5" w:rsidRDefault="00373CCA" w:rsidP="003669C5">
      <w:r>
        <w:t>A</w:t>
      </w:r>
      <w:r w:rsidR="000D07AB">
        <w:t>z elemző rész tesztelésére három különböző helyes, valamint egy szintaktikailag nem megfelelő P4 program lett létrehozva.</w:t>
      </w:r>
      <w:r w:rsidR="00CA3B94">
        <w:t xml:space="preserve"> Mind a négy esetet egy unit teszt segítségével ellenőrzünk.</w:t>
      </w:r>
    </w:p>
    <w:p w14:paraId="0003AD9A" w14:textId="03A51FDA" w:rsidR="00657FC3" w:rsidRDefault="00657FC3" w:rsidP="00657FC3">
      <w:pPr>
        <w:pStyle w:val="Heading4"/>
      </w:pPr>
      <w:proofErr w:type="spellStart"/>
      <w:r>
        <w:lastRenderedPageBreak/>
        <w:t>Preparation.hs</w:t>
      </w:r>
      <w:proofErr w:type="spellEnd"/>
      <w:r>
        <w:t xml:space="preserve"> tesztek</w:t>
      </w:r>
    </w:p>
    <w:p w14:paraId="59207E76" w14:textId="293B61B1" w:rsidR="00BE0E10" w:rsidRDefault="00BE0E10" w:rsidP="00657FC3">
      <w:r>
        <w:t>Az átalakító modul tesztjeinek közös jellemzője, hogy a fontosabb függvényeket ellenőrzik, egy bizonyos helyes vagy éppen hibás bemenettel. A tesztek a következőek.</w:t>
      </w:r>
    </w:p>
    <w:p w14:paraId="661F9AD1" w14:textId="130DAEE9" w:rsidR="00BE0E10" w:rsidRDefault="00BE0E10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headerConversion</w:t>
      </w:r>
      <w:proofErr w:type="spellEnd"/>
      <w:r>
        <w:t xml:space="preserve"> megfelelően alakítja át a fejléceket környezetekké.</w:t>
      </w:r>
    </w:p>
    <w:p w14:paraId="0EFBE655" w14:textId="5D194A11" w:rsidR="00F53157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helyes bemenet esetén megfelelően módosítja a kezdőkörnyezetek értékeit.</w:t>
      </w:r>
    </w:p>
    <w:p w14:paraId="2E3B4BEA" w14:textId="21D750BB" w:rsidR="009A33D2" w:rsidRDefault="009A33D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észleli, ha a parser rész nem tartalmaz start állítást, és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környezetet adva leállítja az átalakítást.</w:t>
      </w:r>
    </w:p>
    <w:p w14:paraId="5C40C955" w14:textId="4905F012" w:rsidR="00E13499" w:rsidRDefault="00E13499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parserConversion</w:t>
      </w:r>
      <w:proofErr w:type="spellEnd"/>
      <w:r>
        <w:t xml:space="preserve"> észleli, ha a </w:t>
      </w:r>
      <w:proofErr w:type="spellStart"/>
      <w:r w:rsidRPr="00E30234">
        <w:rPr>
          <w:i/>
          <w:iCs/>
        </w:rPr>
        <w:t>transition</w:t>
      </w:r>
      <w:proofErr w:type="spellEnd"/>
      <w:r>
        <w:t xml:space="preserve"> struktúrában a fejléc neve nem egyezik egyik környezetekben lévővel sem, tehát hibás. Ekkor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állapotot ad vissza, és leállítja a folyamatot.</w:t>
      </w:r>
    </w:p>
    <w:p w14:paraId="03D7C453" w14:textId="49ED741A" w:rsidR="005C3AA7" w:rsidRDefault="00F32EED" w:rsidP="00E30234">
      <w:pPr>
        <w:pStyle w:val="ListParagraph"/>
        <w:numPr>
          <w:ilvl w:val="0"/>
          <w:numId w:val="21"/>
        </w:numPr>
      </w:pPr>
      <w:r>
        <w:t xml:space="preserve">A kontrollfüggvényeket megfelelően alakítja át a </w:t>
      </w:r>
      <w:proofErr w:type="spellStart"/>
      <w:r w:rsidRPr="00E30234">
        <w:rPr>
          <w:i/>
          <w:iCs/>
        </w:rPr>
        <w:t>controlConversion</w:t>
      </w:r>
      <w:proofErr w:type="spellEnd"/>
      <w:r>
        <w:t xml:space="preserve"> függvény</w:t>
      </w:r>
      <w:r w:rsidR="0086475B">
        <w:t>, helyes akciókat, táblákat és programot ad vissza</w:t>
      </w:r>
      <w:r>
        <w:t>.</w:t>
      </w:r>
    </w:p>
    <w:p w14:paraId="3470500D" w14:textId="7D66E6FF" w:rsidR="00F32EED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proofErr w:type="spellStart"/>
      <w:r w:rsidRPr="00E30234">
        <w:rPr>
          <w:i/>
          <w:iCs/>
        </w:rPr>
        <w:t>emitConversion</w:t>
      </w:r>
      <w:proofErr w:type="spellEnd"/>
      <w:r>
        <w:t xml:space="preserve"> a </w:t>
      </w:r>
      <w:proofErr w:type="spellStart"/>
      <w:r w:rsidRPr="00E30234">
        <w:rPr>
          <w:i/>
          <w:iCs/>
        </w:rPr>
        <w:t>deparser</w:t>
      </w:r>
      <w:proofErr w:type="spellEnd"/>
      <w:r>
        <w:t xml:space="preserve"> rész alapján helyesen állítja be a végállapotokat.</w:t>
      </w:r>
    </w:p>
    <w:p w14:paraId="00019D8D" w14:textId="4583827A" w:rsidR="0086475B" w:rsidRDefault="0086475B" w:rsidP="00E30234">
      <w:pPr>
        <w:pStyle w:val="ListParagraph"/>
        <w:numPr>
          <w:ilvl w:val="0"/>
          <w:numId w:val="21"/>
        </w:numPr>
      </w:pPr>
      <w:r>
        <w:t xml:space="preserve">Az </w:t>
      </w:r>
      <w:proofErr w:type="spellStart"/>
      <w:r w:rsidRPr="00E30234">
        <w:rPr>
          <w:i/>
          <w:iCs/>
        </w:rPr>
        <w:t>emitConversion</w:t>
      </w:r>
      <w:proofErr w:type="spellEnd"/>
      <w:r>
        <w:t xml:space="preserve"> észleli, ha </w:t>
      </w:r>
      <w:proofErr w:type="gramStart"/>
      <w:r>
        <w:t xml:space="preserve">az </w:t>
      </w:r>
      <w:r w:rsidRPr="00E30234">
        <w:rPr>
          <w:i/>
          <w:iCs/>
        </w:rPr>
        <w:t>.</w:t>
      </w:r>
      <w:proofErr w:type="spellStart"/>
      <w:r w:rsidRPr="00E30234">
        <w:rPr>
          <w:i/>
          <w:iCs/>
        </w:rPr>
        <w:t>emit</w:t>
      </w:r>
      <w:proofErr w:type="spellEnd"/>
      <w:proofErr w:type="gramEnd"/>
      <w:r w:rsidRPr="00E30234">
        <w:rPr>
          <w:i/>
          <w:iCs/>
        </w:rPr>
        <w:t xml:space="preserve">() </w:t>
      </w:r>
      <w:r>
        <w:t xml:space="preserve">függvény hibás fejléccel van megadva, ekkor </w:t>
      </w:r>
      <w:proofErr w:type="spellStart"/>
      <w:r w:rsidRPr="00E30234">
        <w:rPr>
          <w:i/>
          <w:iCs/>
        </w:rPr>
        <w:t>Enverror</w:t>
      </w:r>
      <w:proofErr w:type="spellEnd"/>
      <w:r>
        <w:t xml:space="preserve"> állapotot adva leállítja a folyamatot.</w:t>
      </w:r>
    </w:p>
    <w:p w14:paraId="61315D5B" w14:textId="377AF780" w:rsidR="003F4EE1" w:rsidRDefault="000B34BA" w:rsidP="00E30234">
      <w:pPr>
        <w:pStyle w:val="ListParagraph"/>
        <w:numPr>
          <w:ilvl w:val="0"/>
          <w:numId w:val="21"/>
        </w:numPr>
      </w:pPr>
      <w:r>
        <w:t xml:space="preserve">A mellékfeltételeket átalakító függvény a </w:t>
      </w:r>
      <w:proofErr w:type="spellStart"/>
      <w:r w:rsidRPr="00E30234">
        <w:rPr>
          <w:i/>
          <w:iCs/>
        </w:rPr>
        <w:t>sideConditionConversion</w:t>
      </w:r>
      <w:proofErr w:type="spellEnd"/>
      <w:r w:rsidRPr="00E30234">
        <w:rPr>
          <w:i/>
          <w:iCs/>
        </w:rPr>
        <w:t xml:space="preserve"> </w:t>
      </w:r>
      <w:r>
        <w:t xml:space="preserve">helyes bemenet esetén megfelelően alakítja át a számsort a </w:t>
      </w:r>
      <w:proofErr w:type="spellStart"/>
      <w:r>
        <w:t>Haskell</w:t>
      </w:r>
      <w:proofErr w:type="spellEnd"/>
      <w:r>
        <w:t xml:space="preserve"> típusra.</w:t>
      </w:r>
    </w:p>
    <w:p w14:paraId="0375B987" w14:textId="498CD3F4" w:rsidR="000B34BA" w:rsidRDefault="000B34BA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sideConditionConversion</w:t>
      </w:r>
      <w:proofErr w:type="spellEnd"/>
      <w:r w:rsidRPr="00E30234">
        <w:rPr>
          <w:i/>
          <w:iCs/>
        </w:rPr>
        <w:t xml:space="preserve"> </w:t>
      </w:r>
      <w:r>
        <w:t>helytelen bemenetet</w:t>
      </w:r>
      <w:r w:rsidR="00517E32">
        <w:t xml:space="preserve"> </w:t>
      </w:r>
      <w:r>
        <w:t xml:space="preserve">észleli, és </w:t>
      </w:r>
      <w:proofErr w:type="spellStart"/>
      <w:r w:rsidRPr="00E30234">
        <w:rPr>
          <w:i/>
          <w:iCs/>
        </w:rPr>
        <w:t>SideCondError</w:t>
      </w:r>
      <w:proofErr w:type="spellEnd"/>
      <w:r w:rsidR="007F5E5D">
        <w:t xml:space="preserve"> mellékfeltételt</w:t>
      </w:r>
      <w:r>
        <w:t xml:space="preserve"> adva leállítja a folyamatot.</w:t>
      </w:r>
    </w:p>
    <w:p w14:paraId="17BDCD01" w14:textId="6D63F860" w:rsidR="007F5E5D" w:rsidRPr="00517E32" w:rsidRDefault="00517E32" w:rsidP="00E30234">
      <w:pPr>
        <w:pStyle w:val="ListParagraph"/>
        <w:numPr>
          <w:ilvl w:val="0"/>
          <w:numId w:val="21"/>
        </w:numPr>
      </w:pPr>
      <w:r>
        <w:t xml:space="preserve">A </w:t>
      </w:r>
      <w:proofErr w:type="spellStart"/>
      <w:r w:rsidRPr="00E30234">
        <w:rPr>
          <w:i/>
          <w:iCs/>
        </w:rPr>
        <w:t>mainConversion</w:t>
      </w:r>
      <w:proofErr w:type="spellEnd"/>
      <w:r w:rsidRPr="00E30234">
        <w:rPr>
          <w:i/>
          <w:iCs/>
        </w:rPr>
        <w:t xml:space="preserve"> </w:t>
      </w:r>
      <w:r>
        <w:t xml:space="preserve">függvény a jól működő részfüggvényei mellett helyes kezdő- és végállapotokat, valamint köztes nyelvi programot ad vissza. </w:t>
      </w:r>
    </w:p>
    <w:p w14:paraId="404C6E5B" w14:textId="165D2335" w:rsidR="00657FC3" w:rsidRDefault="00AC130B" w:rsidP="00657FC3">
      <w:pPr>
        <w:pStyle w:val="Heading4"/>
      </w:pPr>
      <w:proofErr w:type="spellStart"/>
      <w:r>
        <w:t>Checking</w:t>
      </w:r>
      <w:r w:rsidR="00657FC3">
        <w:t>.hs</w:t>
      </w:r>
      <w:proofErr w:type="spellEnd"/>
      <w:r w:rsidR="00657FC3">
        <w:t xml:space="preserve"> tesztek</w:t>
      </w:r>
    </w:p>
    <w:p w14:paraId="15B34796" w14:textId="2A62F33C" w:rsidR="00677638" w:rsidRDefault="002E6D90" w:rsidP="00E30234">
      <w:r>
        <w:t xml:space="preserve">Az </w:t>
      </w:r>
      <w:r w:rsidR="00A42F28">
        <w:t>ellenőrző</w:t>
      </w:r>
      <w:r>
        <w:t xml:space="preserve"> modul tesztjei elsősorban a programfüggvények helyes működéseit ellenőrzi.</w:t>
      </w:r>
      <w:r w:rsidR="00677638">
        <w:t xml:space="preserve"> A tesztek a következőek.</w:t>
      </w:r>
    </w:p>
    <w:p w14:paraId="2B53BCA7" w14:textId="1D73614C" w:rsidR="00677638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Skip</w:t>
      </w:r>
      <w:proofErr w:type="spellEnd"/>
      <w:r w:rsidRPr="006261DF">
        <w:rPr>
          <w:i/>
          <w:iCs/>
        </w:rPr>
        <w:t xml:space="preserve"> </w:t>
      </w:r>
      <w:r>
        <w:t>helyesen a környezeteket változatlanul adja vissza.</w:t>
      </w:r>
    </w:p>
    <w:p w14:paraId="6E684F96" w14:textId="3224B163" w:rsidR="00E41F05" w:rsidRDefault="00E41F05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proofErr w:type="spellStart"/>
      <w:r w:rsidRPr="006261DF">
        <w:rPr>
          <w:i/>
          <w:iCs/>
        </w:rPr>
        <w:t>prFunc_Action</w:t>
      </w:r>
      <w:proofErr w:type="spellEnd"/>
      <w:r w:rsidRPr="006261DF">
        <w:rPr>
          <w:i/>
          <w:iCs/>
        </w:rPr>
        <w:t xml:space="preserve"> </w:t>
      </w:r>
      <w:r>
        <w:t>helyesen módosítja az azonosítót, és az akcióknak megfelelő programfüggvények hajtódnak végre.</w:t>
      </w:r>
    </w:p>
    <w:p w14:paraId="44B60067" w14:textId="249935BE" w:rsidR="00E41F05" w:rsidRDefault="00E41F0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Drop</w:t>
      </w:r>
      <w:proofErr w:type="spellEnd"/>
      <w:r w:rsidR="00204F17">
        <w:t xml:space="preserve">, ha nincsenek mellékfeltételei beállítva, akkor </w:t>
      </w:r>
      <w:r w:rsidRPr="00204F17">
        <w:t>helyesen</w:t>
      </w:r>
      <w:r>
        <w:t xml:space="preserve"> beállítja a</w:t>
      </w:r>
      <w:r w:rsidR="00204F17">
        <w:t>z</w:t>
      </w:r>
      <w:r>
        <w:t xml:space="preserve"> </w:t>
      </w:r>
      <w:r w:rsidR="00204F17">
        <w:t xml:space="preserve">összes </w:t>
      </w:r>
      <w:r>
        <w:t xml:space="preserve">környezet </w:t>
      </w:r>
      <w:proofErr w:type="spellStart"/>
      <w:r w:rsidRPr="006261DF">
        <w:rPr>
          <w:i/>
          <w:iCs/>
        </w:rPr>
        <w:t>drop</w:t>
      </w:r>
      <w:proofErr w:type="spellEnd"/>
      <w:r>
        <w:t xml:space="preserve"> értékét </w:t>
      </w:r>
      <w:r w:rsidRPr="006261DF">
        <w:rPr>
          <w:i/>
          <w:iCs/>
        </w:rPr>
        <w:t>Valid</w:t>
      </w:r>
      <w:r>
        <w:t>-ra.</w:t>
      </w:r>
    </w:p>
    <w:p w14:paraId="34ABBF4F" w14:textId="2CD93ADA" w:rsidR="00204F17" w:rsidRDefault="00204F17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Drop</w:t>
      </w:r>
      <w:proofErr w:type="spellEnd"/>
      <w:r w:rsidR="00675E80" w:rsidRPr="006261DF">
        <w:rPr>
          <w:i/>
          <w:iCs/>
        </w:rPr>
        <w:t xml:space="preserve">, </w:t>
      </w:r>
      <w:r w:rsidR="00675E80">
        <w:t xml:space="preserve">ha a mellékfeltételeire </w:t>
      </w:r>
      <w:r w:rsidR="00675E80" w:rsidRPr="006261DF">
        <w:rPr>
          <w:i/>
          <w:iCs/>
        </w:rPr>
        <w:t>Valid</w:t>
      </w:r>
      <w:r w:rsidR="00DE6B84">
        <w:t xml:space="preserve">, vagy </w:t>
      </w:r>
      <w:proofErr w:type="spellStart"/>
      <w:r w:rsidR="00DE6B84" w:rsidRPr="006261DF">
        <w:rPr>
          <w:i/>
          <w:iCs/>
        </w:rPr>
        <w:t>Invalid</w:t>
      </w:r>
      <w:proofErr w:type="spellEnd"/>
      <w:r w:rsidR="00675E80" w:rsidRPr="006261DF">
        <w:rPr>
          <w:i/>
          <w:iCs/>
        </w:rPr>
        <w:t xml:space="preserve"> </w:t>
      </w:r>
      <w:r w:rsidR="00675E80">
        <w:t xml:space="preserve">ellenőrzés van megadva, akkor azoknak megfelelően csak azokban a környezetekben állít át a </w:t>
      </w:r>
      <w:proofErr w:type="spellStart"/>
      <w:r w:rsidR="00675E80" w:rsidRPr="006261DF">
        <w:rPr>
          <w:i/>
          <w:iCs/>
        </w:rPr>
        <w:t>drop</w:t>
      </w:r>
      <w:proofErr w:type="spellEnd"/>
      <w:r w:rsidR="00675E80">
        <w:t xml:space="preserve"> értékét.</w:t>
      </w:r>
    </w:p>
    <w:p w14:paraId="24B38175" w14:textId="35C44426" w:rsidR="00DE6B84" w:rsidRDefault="00C82496" w:rsidP="006261DF">
      <w:pPr>
        <w:pStyle w:val="ListParagraph"/>
        <w:numPr>
          <w:ilvl w:val="0"/>
          <w:numId w:val="22"/>
        </w:numPr>
      </w:pPr>
      <w:r>
        <w:t>A</w:t>
      </w:r>
      <w:r w:rsidR="008B3B93">
        <w:t xml:space="preserve"> </w:t>
      </w:r>
      <w:proofErr w:type="spellStart"/>
      <w:r w:rsidRPr="006261DF">
        <w:rPr>
          <w:i/>
          <w:iCs/>
        </w:rPr>
        <w:t>prFunc_SetHeaderValidity</w:t>
      </w:r>
      <w:proofErr w:type="spellEnd"/>
      <w:r w:rsidRPr="006261DF">
        <w:rPr>
          <w:i/>
          <w:iCs/>
        </w:rPr>
        <w:t xml:space="preserve"> </w:t>
      </w:r>
      <w:r>
        <w:t>mellékfeltételek beállítása nélkül minden környezetben beállítja a megadott fejlécet a megadott validitásra.</w:t>
      </w:r>
    </w:p>
    <w:p w14:paraId="6195B6B6" w14:textId="2238C540" w:rsidR="00B86A25" w:rsidRDefault="00B86A25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SetHeaderValidity</w:t>
      </w:r>
      <w:proofErr w:type="spellEnd"/>
      <w:r w:rsidRPr="006261DF">
        <w:rPr>
          <w:i/>
          <w:iCs/>
        </w:rPr>
        <w:t>,</w:t>
      </w:r>
      <w:r>
        <w:t xml:space="preserve"> ha a mellékfeltételei </w:t>
      </w:r>
      <w:r w:rsidRPr="006261DF">
        <w:rPr>
          <w:i/>
          <w:iCs/>
        </w:rPr>
        <w:t>Valid</w:t>
      </w:r>
      <w:r>
        <w:t xml:space="preserve">-ra vagy </w:t>
      </w:r>
      <w:proofErr w:type="spellStart"/>
      <w:r w:rsidRPr="006261DF">
        <w:rPr>
          <w:i/>
          <w:iCs/>
        </w:rPr>
        <w:t>Invalid</w:t>
      </w:r>
      <w:proofErr w:type="spellEnd"/>
      <w:r>
        <w:t>-ra való ellenőrzésre be vannak állítva, akkor csak azokban az állapotokban módosítja a megadott fejlécet a megadott validitásra, ha a mellékfeltételek mindegyike igaz</w:t>
      </w:r>
      <w:r w:rsidR="00401FC2">
        <w:t>.</w:t>
      </w:r>
    </w:p>
    <w:p w14:paraId="76F3DF18" w14:textId="22DACF62" w:rsidR="00401FC2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Assignment</w:t>
      </w:r>
      <w:proofErr w:type="spellEnd"/>
      <w:r w:rsidRPr="006261DF">
        <w:rPr>
          <w:i/>
          <w:iCs/>
        </w:rPr>
        <w:t xml:space="preserve"> </w:t>
      </w:r>
      <w:r>
        <w:t xml:space="preserve">megfelelően működik mellékfeltételek beállítása nélkül, vagyis minden környezetben beállítja a megadott mezőt/fejlécet </w:t>
      </w:r>
      <w:r w:rsidRPr="006261DF">
        <w:rPr>
          <w:i/>
          <w:iCs/>
        </w:rPr>
        <w:t>Valid</w:t>
      </w:r>
      <w:r>
        <w:t>-ra.</w:t>
      </w:r>
    </w:p>
    <w:p w14:paraId="3F529B3F" w14:textId="12A20115" w:rsidR="008B3B93" w:rsidRDefault="008B3B9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Assignment</w:t>
      </w:r>
      <w:proofErr w:type="spellEnd"/>
      <w:r w:rsidRPr="006261DF">
        <w:rPr>
          <w:i/>
          <w:iCs/>
        </w:rPr>
        <w:t xml:space="preserve">, </w:t>
      </w:r>
      <w:r>
        <w:t>ha mellékfeltételei be vannak állítva, akkor azoknak megfelelően csak azokban az állapotokban állítja a megadott mezőt/fejlécet, amelyben a feltételek igazak.</w:t>
      </w:r>
    </w:p>
    <w:p w14:paraId="6C103B33" w14:textId="4710D0DF" w:rsidR="008B3B93" w:rsidRDefault="008C780F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If</w:t>
      </w:r>
      <w:proofErr w:type="spellEnd"/>
      <w:r w:rsidR="002B3CFF" w:rsidRPr="006261DF">
        <w:rPr>
          <w:i/>
          <w:iCs/>
        </w:rPr>
        <w:t xml:space="preserve">, </w:t>
      </w:r>
      <w:r w:rsidR="002B3CFF">
        <w:t xml:space="preserve">ha nincsenek mellékfeltételek beállítva, akkor megfelelően működik, vagyis minden környezetet szimulál az </w:t>
      </w:r>
      <w:proofErr w:type="spellStart"/>
      <w:proofErr w:type="gramStart"/>
      <w:r w:rsidR="002B3CFF" w:rsidRPr="006261DF">
        <w:rPr>
          <w:i/>
          <w:iCs/>
        </w:rPr>
        <w:t>if</w:t>
      </w:r>
      <w:proofErr w:type="spellEnd"/>
      <w:proofErr w:type="gramEnd"/>
      <w:r w:rsidR="008A02A0">
        <w:t xml:space="preserve"> </w:t>
      </w:r>
      <w:r w:rsidR="002B3CFF">
        <w:t xml:space="preserve">illetve az </w:t>
      </w:r>
      <w:proofErr w:type="spellStart"/>
      <w:r w:rsidR="002B3CFF" w:rsidRPr="006261DF">
        <w:rPr>
          <w:i/>
          <w:iCs/>
        </w:rPr>
        <w:t>else</w:t>
      </w:r>
      <w:proofErr w:type="spellEnd"/>
      <w:r w:rsidR="002B3CFF">
        <w:t xml:space="preserve"> ágon is.</w:t>
      </w:r>
    </w:p>
    <w:p w14:paraId="76FBDE43" w14:textId="5ADF54B8" w:rsidR="002B3CFF" w:rsidRDefault="004D1392" w:rsidP="00B60F25">
      <w:pPr>
        <w:pStyle w:val="ListParagraph"/>
      </w:pPr>
      <w:r>
        <w:t xml:space="preserve">A </w:t>
      </w:r>
      <w:proofErr w:type="spellStart"/>
      <w:r w:rsidRPr="006261DF">
        <w:rPr>
          <w:i/>
          <w:iCs/>
        </w:rPr>
        <w:t>prFunc_If</w:t>
      </w:r>
      <w:proofErr w:type="spellEnd"/>
      <w:r w:rsidRPr="006261DF">
        <w:rPr>
          <w:i/>
          <w:iCs/>
        </w:rPr>
        <w:t xml:space="preserve"> </w:t>
      </w:r>
      <w:r>
        <w:t xml:space="preserve">akkor is megfelelően működik, ha valamennyi mellékfeltétele beállításra került. </w:t>
      </w:r>
      <w:r w:rsidR="000963EF">
        <w:t>Ekkor csak azokat a környezeteket duplázza és szimulálja, amelyekre igazak a feltételek.</w:t>
      </w:r>
    </w:p>
    <w:p w14:paraId="44C202AA" w14:textId="7E8FB4A6" w:rsidR="000963EF" w:rsidRDefault="000963EF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Table</w:t>
      </w:r>
      <w:proofErr w:type="spellEnd"/>
      <w:r w:rsidRPr="006261DF">
        <w:rPr>
          <w:i/>
          <w:iCs/>
        </w:rPr>
        <w:t xml:space="preserve"> </w:t>
      </w:r>
      <w:r w:rsidR="004B2E79">
        <w:t xml:space="preserve">helyesen működik mellékfeltételek megadása nélkül, vagyis </w:t>
      </w:r>
      <w:proofErr w:type="spellStart"/>
      <w:r w:rsidR="004B2E79">
        <w:t>elágazásszerűen</w:t>
      </w:r>
      <w:proofErr w:type="spellEnd"/>
      <w:r w:rsidR="004B2E79">
        <w:t xml:space="preserve"> alkalmazza az akcióit a környezeteken. </w:t>
      </w:r>
    </w:p>
    <w:p w14:paraId="3EF05851" w14:textId="16E10D24" w:rsidR="004B2E79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proofErr w:type="spellStart"/>
      <w:r w:rsidRPr="006261DF">
        <w:rPr>
          <w:i/>
          <w:iCs/>
        </w:rPr>
        <w:t>prFunc_Table</w:t>
      </w:r>
      <w:proofErr w:type="spellEnd"/>
      <w:r w:rsidRPr="006261DF">
        <w:rPr>
          <w:i/>
          <w:iCs/>
        </w:rPr>
        <w:t xml:space="preserve"> </w:t>
      </w:r>
      <w:r>
        <w:t>feltételek mellett is helyesen működik, és csak azokat a környezeteket módosítja, ahol a feltételek igazak.</w:t>
      </w:r>
    </w:p>
    <w:p w14:paraId="52C1EE67" w14:textId="59328334" w:rsidR="003B7C03" w:rsidRDefault="003B7C03" w:rsidP="006261DF">
      <w:pPr>
        <w:pStyle w:val="ListParagraph"/>
        <w:numPr>
          <w:ilvl w:val="0"/>
          <w:numId w:val="22"/>
        </w:numPr>
      </w:pPr>
      <w:r>
        <w:lastRenderedPageBreak/>
        <w:t xml:space="preserve">A </w:t>
      </w:r>
      <w:r w:rsidRPr="006261DF">
        <w:rPr>
          <w:i/>
          <w:iCs/>
        </w:rPr>
        <w:t>verifyP4</w:t>
      </w:r>
      <w:r>
        <w:t xml:space="preserve"> helyesen működik, és megfelelően adja vissza a módosított állapotokat, ha a programfüggvényekhez nincs beállítva mellékfeltétel.</w:t>
      </w:r>
    </w:p>
    <w:p w14:paraId="221B4191" w14:textId="02518464" w:rsidR="003B7C03" w:rsidRPr="003B7C03" w:rsidRDefault="003B7C03" w:rsidP="006261DF">
      <w:pPr>
        <w:pStyle w:val="ListParagraph"/>
        <w:numPr>
          <w:ilvl w:val="0"/>
          <w:numId w:val="22"/>
        </w:numPr>
      </w:pPr>
      <w:r>
        <w:t xml:space="preserve">A </w:t>
      </w:r>
      <w:r w:rsidRPr="006261DF">
        <w:rPr>
          <w:i/>
          <w:iCs/>
        </w:rPr>
        <w:t xml:space="preserve">verifyP4 </w:t>
      </w:r>
      <w:r>
        <w:t>a programstruktúrákhoz tartozó mellékfeltételek beállítása mellet megfelelően működik és helyes állapotokat ad vissza.</w:t>
      </w:r>
    </w:p>
    <w:p w14:paraId="745781AE" w14:textId="0C50968C" w:rsidR="00657FC3" w:rsidRDefault="00657FC3" w:rsidP="00657FC3">
      <w:pPr>
        <w:pStyle w:val="Heading4"/>
      </w:pPr>
      <w:r>
        <w:t>Modulok együttes tesztjei</w:t>
      </w:r>
    </w:p>
    <w:p w14:paraId="3AF5177B" w14:textId="4208C543" w:rsidR="008837E4" w:rsidRDefault="00E549E4" w:rsidP="00FD0DD9">
      <w:r>
        <w:t>Az ide tartozó tesztek az előző három modul fő függvényének együttes használatára adott eredményeket ellenőrzi.</w:t>
      </w:r>
      <w:r w:rsidR="00295795">
        <w:t xml:space="preserve"> A három helyes létrehozott P4 programot először elemezzük, majd átalakítjuk, és végül </w:t>
      </w:r>
      <w:r w:rsidR="0056270E">
        <w:t>ellenőrizzük</w:t>
      </w:r>
      <w:r w:rsidR="00295795">
        <w:t xml:space="preserve">. </w:t>
      </w:r>
      <w:r w:rsidR="008837E4">
        <w:t>A függvény mindhárom esetben helyes kezdő- és végállapotokat, valamint programot ad vissza.</w:t>
      </w:r>
    </w:p>
    <w:p w14:paraId="269003AA" w14:textId="07D3E504" w:rsidR="00295795" w:rsidRPr="00FD0DD9" w:rsidRDefault="00D05D97" w:rsidP="00FD0DD9">
      <w:r>
        <w:t xml:space="preserve">Ellenőrizve van továbbá az összehasonlító függvény is. </w:t>
      </w:r>
      <w:r w:rsidR="001F697A">
        <w:t xml:space="preserve">A létrehozott három P4 program kiszámított állapotai az összehasonlítás után a megfelelő </w:t>
      </w:r>
      <w:proofErr w:type="spellStart"/>
      <w:r w:rsidR="001F697A" w:rsidRPr="001F697A">
        <w:rPr>
          <w:i/>
          <w:iCs/>
        </w:rPr>
        <w:t>EnvType</w:t>
      </w:r>
      <w:proofErr w:type="spellEnd"/>
      <w:r w:rsidR="001F697A">
        <w:t xml:space="preserve"> értéket kapják meg.</w:t>
      </w:r>
      <w:r w:rsidR="00295795">
        <w:t xml:space="preserve"> </w:t>
      </w:r>
    </w:p>
    <w:p w14:paraId="7D25F890" w14:textId="4EB765BE" w:rsidR="00752447" w:rsidRDefault="00752447" w:rsidP="00752447">
      <w:pPr>
        <w:pStyle w:val="Heading3"/>
      </w:pPr>
      <w:bookmarkStart w:id="33" w:name="_Toc41784445"/>
      <w:r>
        <w:t>Felhasználói felület</w:t>
      </w:r>
      <w:r w:rsidR="001A324D">
        <w:t xml:space="preserve"> réteg</w:t>
      </w:r>
      <w:r>
        <w:t xml:space="preserve"> tesztelése</w:t>
      </w:r>
      <w:bookmarkEnd w:id="33"/>
    </w:p>
    <w:p w14:paraId="6CC6FC24" w14:textId="1BF2F1FC" w:rsidR="001A324D" w:rsidRDefault="00E0037C" w:rsidP="001A324D">
      <w:r>
        <w:t>A felhasználói felület tesztelése manuálisan történt.</w:t>
      </w:r>
    </w:p>
    <w:p w14:paraId="523A1C00" w14:textId="2A03C222" w:rsidR="00E0037C" w:rsidRDefault="00D36B5D" w:rsidP="001518FE">
      <w:pPr>
        <w:pStyle w:val="ListParagraph"/>
        <w:numPr>
          <w:ilvl w:val="0"/>
          <w:numId w:val="23"/>
        </w:numPr>
      </w:pPr>
      <w:r>
        <w:t>Ha a felhasználó üres programot ad, akkor a megfelelő hibaüzenet erre figyelmezteti.</w:t>
      </w:r>
    </w:p>
    <w:p w14:paraId="4B464B9B" w14:textId="6D3B5BA1" w:rsidR="00D36B5D" w:rsidRDefault="00D36B5D" w:rsidP="001518FE">
      <w:pPr>
        <w:pStyle w:val="ListParagraph"/>
        <w:numPr>
          <w:ilvl w:val="0"/>
          <w:numId w:val="23"/>
        </w:numPr>
      </w:pPr>
      <w:r>
        <w:t xml:space="preserve">A felhasználó </w:t>
      </w:r>
      <w:proofErr w:type="gramStart"/>
      <w:r>
        <w:t>csak .p</w:t>
      </w:r>
      <w:proofErr w:type="gramEnd"/>
      <w:r>
        <w:t>4 kiterjesztésű programokat adhat meg bemenetként.</w:t>
      </w:r>
    </w:p>
    <w:p w14:paraId="751B4235" w14:textId="663C4719" w:rsidR="00200B39" w:rsidRDefault="00200B39" w:rsidP="001518FE">
      <w:pPr>
        <w:pStyle w:val="ListParagraph"/>
        <w:numPr>
          <w:ilvl w:val="0"/>
          <w:numId w:val="23"/>
        </w:numPr>
      </w:pPr>
      <w:r>
        <w:t>Ha a felhasználó a programot módosítja a beolvasás után a szövegdobozban, és ezáltal abban szintaktikai hiba lesz, akkor a program nagy valószínűséggel észreveszi, és azt jelzi is, de az előfeltétele az ellenőrzésnek az, hogy egy helyes és leforduló P4 programot adjon a felhasználó.</w:t>
      </w:r>
    </w:p>
    <w:p w14:paraId="31807B00" w14:textId="7AB67C56" w:rsidR="00142F62" w:rsidRDefault="00142F62" w:rsidP="001518FE">
      <w:pPr>
        <w:pStyle w:val="ListParagraph"/>
        <w:numPr>
          <w:ilvl w:val="0"/>
          <w:numId w:val="23"/>
        </w:numPr>
      </w:pPr>
      <w:r>
        <w:t xml:space="preserve">Ha a beadott program nem rendelkezik ellenőrzésre alkalmas résszel, pl. az </w:t>
      </w:r>
      <w:proofErr w:type="spellStart"/>
      <w:r w:rsidRPr="001518FE">
        <w:rPr>
          <w:i/>
          <w:iCs/>
        </w:rPr>
        <w:t>apply</w:t>
      </w:r>
      <w:proofErr w:type="spellEnd"/>
      <w:r w:rsidRPr="001518FE">
        <w:rPr>
          <w:i/>
          <w:iCs/>
        </w:rPr>
        <w:t xml:space="preserve"> </w:t>
      </w:r>
      <w:r>
        <w:t>függvénye üres, akkor azt a program jelzi hibaüzenettel.</w:t>
      </w:r>
    </w:p>
    <w:p w14:paraId="45CCD96A" w14:textId="2D93CA25" w:rsidR="00142F62" w:rsidRDefault="00D96578" w:rsidP="001518FE">
      <w:pPr>
        <w:pStyle w:val="ListParagraph"/>
        <w:numPr>
          <w:ilvl w:val="0"/>
          <w:numId w:val="23"/>
        </w:numPr>
      </w:pPr>
      <w:r>
        <w:t xml:space="preserve">A felület bármilyen a programban vagy a mellékfeltételek beállításaiban változás történik, akkor a számított adatok mindig törlésre kerülnek, hogy </w:t>
      </w:r>
      <w:r>
        <w:lastRenderedPageBreak/>
        <w:t>mindig egyértelmű legyen milyen programhoz és beállításokhoz tartozik a kiszámított eredmény.</w:t>
      </w:r>
    </w:p>
    <w:p w14:paraId="6A626157" w14:textId="7AFE6449" w:rsidR="008C5809" w:rsidRDefault="00527183" w:rsidP="001518FE">
      <w:pPr>
        <w:pStyle w:val="ListParagraph"/>
        <w:numPr>
          <w:ilvl w:val="0"/>
          <w:numId w:val="23"/>
        </w:numPr>
      </w:pPr>
      <w:r>
        <w:t>A fa kirajzolás</w:t>
      </w:r>
      <w:r w:rsidR="000B1761">
        <w:t xml:space="preserve">a előtt kötelezően </w:t>
      </w:r>
      <w:r w:rsidR="00992914">
        <w:t>ellenőrizni</w:t>
      </w:r>
      <w:r w:rsidR="000B1761">
        <w:t xml:space="preserve"> kell a programot, mivel anélkül nincs mit kirajzolni. </w:t>
      </w:r>
      <w:r w:rsidR="008C5809">
        <w:t>Erre hibaüzenet figyelmeztet.</w:t>
      </w:r>
    </w:p>
    <w:p w14:paraId="52CCFD1A" w14:textId="527B8133" w:rsidR="007A2E43" w:rsidRPr="00142F62" w:rsidRDefault="005D020D" w:rsidP="007A2E43">
      <w:pPr>
        <w:pStyle w:val="ListParagraph"/>
        <w:numPr>
          <w:ilvl w:val="0"/>
          <w:numId w:val="23"/>
        </w:numPr>
      </w:pPr>
      <w:r>
        <w:t>A fa kirajzolása előtt továbbá kötelező egy kezdőállapotot kiválasztani, hogy a fa gyökere inicializálásra kerüljön.</w:t>
      </w:r>
    </w:p>
    <w:p w14:paraId="0AC13174" w14:textId="08A0FE1C" w:rsidR="00C03D54" w:rsidRDefault="008651CE" w:rsidP="008651CE">
      <w:pPr>
        <w:pStyle w:val="Heading2"/>
      </w:pPr>
      <w:bookmarkStart w:id="34" w:name="_Toc41784446"/>
      <w:r>
        <w:t>3.</w:t>
      </w:r>
      <w:r w:rsidR="00F75133">
        <w:t>5</w:t>
      </w:r>
      <w:r>
        <w:t xml:space="preserve"> </w:t>
      </w:r>
      <w:r w:rsidR="00C03D54">
        <w:t>További fejlesztési lehetőségek</w:t>
      </w:r>
      <w:bookmarkEnd w:id="34"/>
    </w:p>
    <w:p w14:paraId="05FE2F8E" w14:textId="77777777" w:rsidR="0013084A" w:rsidRDefault="003D5392" w:rsidP="008651CE">
      <w:r>
        <w:t>A programot sokféleképpen lehetne bővíteni és felhasználóbarátabbá tenni.</w:t>
      </w:r>
      <w:r w:rsidR="0013084A">
        <w:t xml:space="preserve"> </w:t>
      </w:r>
    </w:p>
    <w:p w14:paraId="35609323" w14:textId="7FA3C8A8" w:rsidR="00305341" w:rsidRDefault="001C5F32" w:rsidP="008651CE">
      <w:r>
        <w:t xml:space="preserve">Ezen ellenőrzés a P4 nyelvnek egy résznyelvével foglalkozik. </w:t>
      </w:r>
      <w:r w:rsidR="00804A42">
        <w:t xml:space="preserve">Ennek kibővítése, és a teljes nyelvre való kiterjesztése egy hasznos fejlesztési lehetőség. </w:t>
      </w:r>
      <w:r w:rsidR="00146EE5">
        <w:t xml:space="preserve">Ehhez egy </w:t>
      </w:r>
      <w:r w:rsidR="007D4644">
        <w:t>átfogó</w:t>
      </w:r>
      <w:r w:rsidR="00146EE5">
        <w:t xml:space="preserve"> elemző megírása szükséges, amely a nyelvet teljes egészében felismeri.</w:t>
      </w:r>
    </w:p>
    <w:p w14:paraId="4FB9188B" w14:textId="43E4D108" w:rsidR="009F4FB5" w:rsidRDefault="00FA52DC" w:rsidP="008651CE">
      <w:r>
        <w:t>Ennek mentén a szabályok bővítése is lényeges</w:t>
      </w:r>
      <w:r w:rsidR="00C13272">
        <w:t xml:space="preserve"> fejlesztési lehetőség</w:t>
      </w:r>
      <w:r>
        <w:t xml:space="preserve"> lehet. </w:t>
      </w:r>
      <w:r w:rsidR="001762AA">
        <w:t>Mivel a szabályok a programstruktúrákhoz vannak kötve, a vizsgált résznyelv kiterjesztésével lehetőség van az azokhoz tartozó szabályok</w:t>
      </w:r>
      <w:r w:rsidR="00763AD5">
        <w:t>, valamint mellékfeltételek</w:t>
      </w:r>
      <w:r w:rsidR="001762AA">
        <w:t xml:space="preserve"> bevezetésére. </w:t>
      </w:r>
      <w:r w:rsidR="00D75455" w:rsidRPr="00D75455">
        <w:t>Ezen utóbbiak bár hasznosak, de időigényesek, és szakmai tudásomat aránytalanul kis mértékben növelték volna, így nem kerültek implementálásra.</w:t>
      </w:r>
    </w:p>
    <w:p w14:paraId="34F586F5" w14:textId="7DEEDD9F" w:rsidR="00C37E8A" w:rsidRDefault="00C37E8A" w:rsidP="008651CE">
      <w:r>
        <w:t xml:space="preserve">További lehetőség még egy új felhasználói felület létrehozása az ellenőrző részhez. </w:t>
      </w:r>
      <w:r w:rsidR="005F4C2A">
        <w:t>A</w:t>
      </w:r>
      <w:r w:rsidR="009C107E">
        <w:t xml:space="preserve">z </w:t>
      </w:r>
      <w:proofErr w:type="spellStart"/>
      <w:r w:rsidR="009C107E">
        <w:t>Haskell</w:t>
      </w:r>
      <w:proofErr w:type="spellEnd"/>
      <w:r w:rsidR="009C107E">
        <w:t xml:space="preserve"> .</w:t>
      </w:r>
      <w:proofErr w:type="spellStart"/>
      <w:r w:rsidR="009C107E">
        <w:t>dll</w:t>
      </w:r>
      <w:proofErr w:type="spellEnd"/>
      <w:r w:rsidR="009C107E">
        <w:t xml:space="preserve"> könyvárrá konvertálható</w:t>
      </w:r>
      <w:r w:rsidR="005F4C2A">
        <w:t>, így akár webalkalmazás, vagy bármilyen más keretrendszerben megírt asztali alkalmazás felületéhez is fel lehet használni.</w:t>
      </w:r>
    </w:p>
    <w:p w14:paraId="3F9A170E" w14:textId="77777777" w:rsidR="00D75455" w:rsidRDefault="00D75455">
      <w:pPr>
        <w:rPr>
          <w:rFonts w:eastAsiaTheme="majorEastAsia" w:cstheme="majorBidi"/>
          <w:b/>
          <w:sz w:val="48"/>
          <w:szCs w:val="32"/>
        </w:rPr>
      </w:pPr>
      <w:r>
        <w:br w:type="page"/>
      </w:r>
    </w:p>
    <w:p w14:paraId="487EE125" w14:textId="237546B7" w:rsidR="008651CE" w:rsidRDefault="008651CE" w:rsidP="008651CE">
      <w:pPr>
        <w:pStyle w:val="Heading1"/>
      </w:pPr>
      <w:bookmarkStart w:id="35" w:name="_Toc41784447"/>
      <w:r>
        <w:lastRenderedPageBreak/>
        <w:t>4. Összefoglalás</w:t>
      </w:r>
      <w:bookmarkEnd w:id="35"/>
    </w:p>
    <w:p w14:paraId="6526A6C1" w14:textId="54D84E18" w:rsidR="00D63B12" w:rsidRPr="00D63B12" w:rsidRDefault="002E7617" w:rsidP="00D63B12">
      <w:r>
        <w:t xml:space="preserve">A P4 </w:t>
      </w:r>
      <w:r w:rsidR="00D63B12">
        <w:t>egy</w:t>
      </w:r>
      <w:r>
        <w:t>, a</w:t>
      </w:r>
      <w:r w:rsidR="00D63B12">
        <w:t xml:space="preserve"> napjainkban fontos, hálózati csomagok feldolgozására szolgáló eszközök programozására készített programozási nyelv. </w:t>
      </w:r>
    </w:p>
    <w:p w14:paraId="578D0109" w14:textId="2C24FF21" w:rsidR="00F16AA1" w:rsidRDefault="00BA6BC0">
      <w:r>
        <w:t>A szakdolgozatom célja egy olyan program megvalósítása, amely a P4 programnyelv egy résznyelvével foglalkozik</w:t>
      </w:r>
      <w:r w:rsidR="001A6C17">
        <w:t>, és e</w:t>
      </w:r>
      <w:r w:rsidR="00C52F33">
        <w:t xml:space="preserve">zen programok helyességének </w:t>
      </w:r>
      <w:r w:rsidR="0049041F">
        <w:t>vizsgálatát</w:t>
      </w:r>
      <w:r w:rsidR="00C52F33">
        <w:t xml:space="preserve"> végzi, egy szabályrendszer alapján megírt</w:t>
      </w:r>
      <w:r w:rsidR="00E45E10">
        <w:t>,</w:t>
      </w:r>
      <w:r w:rsidR="00C52F33">
        <w:t xml:space="preserve"> állapotvizsgálatokon keresztül végrehajtott</w:t>
      </w:r>
      <w:r w:rsidR="00E45E10">
        <w:t>, mellékfeltételekkel ellenőrzött</w:t>
      </w:r>
      <w:r w:rsidR="00C52F33">
        <w:t xml:space="preserve"> programszimuláció szerint.</w:t>
      </w:r>
      <w:r w:rsidR="00F16AA1">
        <w:t xml:space="preserve"> </w:t>
      </w:r>
    </w:p>
    <w:p w14:paraId="005D6F9A" w14:textId="34032CB4" w:rsidR="00E31BB5" w:rsidRDefault="00191CFB">
      <w:r>
        <w:t xml:space="preserve">A szakdolgozatom szerkezetileg két nagy részre bontható, melyekből az egyik a Haskellben megírt elemző-átalakító-ellenőrző </w:t>
      </w:r>
      <w:r w:rsidR="00704F40">
        <w:t>részekből álló hiba észlelés</w:t>
      </w:r>
      <w:r>
        <w:t>, a másik pedig a</w:t>
      </w:r>
      <w:r w:rsidR="001A6C17">
        <w:t>z ehhez tartozó</w:t>
      </w:r>
      <w:r>
        <w:t xml:space="preserve"> C# nyelven megírt WPF vezérlőkkel MVVM architektúrában implementált felhasználói felület.</w:t>
      </w:r>
      <w:r w:rsidR="00965628">
        <w:t xml:space="preserve"> </w:t>
      </w:r>
      <w:r w:rsidR="001A6C17">
        <w:t xml:space="preserve">A két rész közötti kommunikáció a </w:t>
      </w:r>
      <w:proofErr w:type="spellStart"/>
      <w:r w:rsidR="001A6C17">
        <w:t>Haskell</w:t>
      </w:r>
      <w:proofErr w:type="spellEnd"/>
      <w:r w:rsidR="001A6C17">
        <w:t xml:space="preserve"> nyelven megírt modulok dinamikus link k</w:t>
      </w:r>
      <w:r w:rsidR="0083495A">
        <w:t>ö</w:t>
      </w:r>
      <w:r w:rsidR="001A6C17">
        <w:t>nyvtárrá (.</w:t>
      </w:r>
      <w:proofErr w:type="spellStart"/>
      <w:r w:rsidR="001A6C17">
        <w:t>dll</w:t>
      </w:r>
      <w:proofErr w:type="spellEnd"/>
      <w:r w:rsidR="001A6C17">
        <w:t>) való átalakításával van megoldva.</w:t>
      </w:r>
    </w:p>
    <w:p w14:paraId="6CC33D6B" w14:textId="77777777" w:rsidR="00DE4011" w:rsidRDefault="00B05F51">
      <w:r>
        <w:t>A helyességellenőrzés</w:t>
      </w:r>
      <w:r w:rsidR="008402F8">
        <w:t>hez a programból nyerjük ki az állapotleíró objektumhoz szükséges információkat.</w:t>
      </w:r>
      <w:r w:rsidR="00D57EBA">
        <w:t xml:space="preserve"> Ezek a fejlécek validitás tulajdonsága</w:t>
      </w:r>
      <w:r w:rsidR="001A4A70">
        <w:t xml:space="preserve">, a fejlécekhez tartozó mezők inicializáltsága, amely szintén leírható a validitás tulajdonsággal, valamint egy </w:t>
      </w:r>
      <w:proofErr w:type="spellStart"/>
      <w:r w:rsidR="001A4A70" w:rsidRPr="001A4A70">
        <w:rPr>
          <w:i/>
          <w:iCs/>
        </w:rPr>
        <w:t>drop</w:t>
      </w:r>
      <w:proofErr w:type="spellEnd"/>
      <w:r w:rsidR="00D57EBA">
        <w:t xml:space="preserve"> </w:t>
      </w:r>
      <w:r w:rsidR="001A4A70">
        <w:t xml:space="preserve">érték, amely a csomag eldobását rögzíti, és értéke szintén jelölhető validitással. </w:t>
      </w:r>
    </w:p>
    <w:p w14:paraId="617D5D55" w14:textId="7A2C6940" w:rsidR="00802A5F" w:rsidRDefault="009E17D4">
      <w:r>
        <w:t xml:space="preserve">A kezdő környezeteket a program parseréből kapjuk meg. </w:t>
      </w:r>
      <w:r w:rsidR="007C720D">
        <w:t xml:space="preserve">A </w:t>
      </w:r>
      <w:proofErr w:type="spellStart"/>
      <w:r w:rsidR="007C720D">
        <w:t>deparser</w:t>
      </w:r>
      <w:proofErr w:type="spellEnd"/>
      <w:r w:rsidR="007C720D">
        <w:t xml:space="preserve"> részből kinyert állapot és a generált, </w:t>
      </w:r>
      <w:proofErr w:type="spellStart"/>
      <w:r w:rsidR="000A0E64">
        <w:t>drop-valid</w:t>
      </w:r>
      <w:proofErr w:type="spellEnd"/>
      <w:r w:rsidR="000A0E64">
        <w:t xml:space="preserve"> </w:t>
      </w:r>
      <w:r w:rsidR="007C720D">
        <w:t>környezet alkotja a végállapotokat.</w:t>
      </w:r>
      <w:r w:rsidR="00FB05DE">
        <w:t xml:space="preserve"> </w:t>
      </w:r>
      <w:r w:rsidR="00E45E10">
        <w:t xml:space="preserve">A program adatmódosító fázisa tartalmazza a programot, amely mentén a </w:t>
      </w:r>
      <w:r w:rsidR="002809B4">
        <w:t>szimuláció lefut a szabályok és mellékfeltételek mellett.</w:t>
      </w:r>
    </w:p>
    <w:p w14:paraId="081D33A8" w14:textId="1B0D6AC4" w:rsidR="00BA6BC0" w:rsidRDefault="00927A4D" w:rsidP="00BA6BC0">
      <w:r>
        <w:t xml:space="preserve">A kiszámolt környezetek a kezdőkörnyezetekből indulnak, és a programban előforduló utasítások módosítják az állapotokban szereplő validitások értékét. </w:t>
      </w:r>
      <w:r w:rsidR="008B32D4">
        <w:t xml:space="preserve">A számítás végén ezek a környezetek a programból kinyert végállapotokkal vannak összevetve a </w:t>
      </w:r>
      <w:proofErr w:type="spellStart"/>
      <w:r w:rsidR="008B32D4">
        <w:t>validitásuk</w:t>
      </w:r>
      <w:proofErr w:type="spellEnd"/>
      <w:r w:rsidR="008B32D4">
        <w:t xml:space="preserve"> </w:t>
      </w:r>
      <w:r w:rsidR="00247446">
        <w:t>szerint.</w:t>
      </w:r>
      <w:r w:rsidR="004414DB">
        <w:t xml:space="preserve"> </w:t>
      </w:r>
      <w:r w:rsidR="003E0D3C">
        <w:t>Az így kapott eredmények alapján tudjuk megállapítani a helyes, valamint a nem elvárt viselkedést okozó futási ágakat.</w:t>
      </w:r>
    </w:p>
    <w:p w14:paraId="6CC5AE87" w14:textId="5C04D1DF" w:rsidR="00EB3D73" w:rsidRDefault="00EB3D73" w:rsidP="00BA6BC0"/>
    <w:p w14:paraId="3FF44256" w14:textId="35732A20" w:rsidR="0025065D" w:rsidRPr="00BA6BC0" w:rsidRDefault="0025065D" w:rsidP="0025065D">
      <w:pPr>
        <w:pStyle w:val="Heading1"/>
      </w:pPr>
      <w:r>
        <w:lastRenderedPageBreak/>
        <w:t>Irodalomjegyzék</w:t>
      </w:r>
    </w:p>
    <w:sectPr w:rsidR="0025065D" w:rsidRPr="00BA6BC0" w:rsidSect="005504DD">
      <w:footerReference w:type="default" r:id="rId65"/>
      <w:endnotePr>
        <w:numFmt w:val="decimal"/>
      </w:endnotePr>
      <w:pgSz w:w="11906" w:h="16838"/>
      <w:pgMar w:top="1418" w:right="1418" w:bottom="1418" w:left="1985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DD3B2D" w14:textId="77777777" w:rsidR="00C91D2A" w:rsidRDefault="00C91D2A" w:rsidP="00F17A6E">
      <w:pPr>
        <w:spacing w:line="240" w:lineRule="auto"/>
      </w:pPr>
      <w:r>
        <w:separator/>
      </w:r>
    </w:p>
  </w:endnote>
  <w:endnote w:type="continuationSeparator" w:id="0">
    <w:p w14:paraId="2E57EA5C" w14:textId="77777777" w:rsidR="00C91D2A" w:rsidRDefault="00C91D2A" w:rsidP="00F17A6E">
      <w:pPr>
        <w:spacing w:line="240" w:lineRule="auto"/>
      </w:pPr>
      <w:r>
        <w:continuationSeparator/>
      </w:r>
    </w:p>
  </w:endnote>
  <w:endnote w:id="1">
    <w:p w14:paraId="141D4F4B" w14:textId="77777777" w:rsidR="001C6D6F" w:rsidRDefault="004436D4" w:rsidP="00AC75B9">
      <w:pPr>
        <w:pStyle w:val="EndnoteText"/>
      </w:pPr>
      <w:r>
        <w:rPr>
          <w:lang w:val="en-GB"/>
        </w:rPr>
        <w:t>[</w:t>
      </w:r>
      <w:r w:rsidR="00BE3A45" w:rsidRPr="004436D4">
        <w:rPr>
          <w:rStyle w:val="EndnoteReference"/>
          <w:vertAlign w:val="baseline"/>
        </w:rPr>
        <w:endnoteRef/>
      </w:r>
      <w:r>
        <w:rPr>
          <w:lang w:val="en-GB"/>
        </w:rPr>
        <w:t>]</w:t>
      </w:r>
      <w:r w:rsidR="00BE3A45">
        <w:t xml:space="preserve"> </w:t>
      </w:r>
      <w:r w:rsidR="00326921" w:rsidRPr="00326921">
        <w:t>Gabriella Tóth</w:t>
      </w:r>
      <w:r w:rsidR="001C6D6F">
        <w:t>,</w:t>
      </w:r>
      <w:r w:rsidR="00326921" w:rsidRPr="00326921">
        <w:t xml:space="preserve"> Máté Tejfel</w:t>
      </w:r>
      <w:r w:rsidR="00326921">
        <w:t xml:space="preserve">: </w:t>
      </w:r>
      <w:r w:rsidR="001C6D6F" w:rsidRPr="001C6D6F">
        <w:t xml:space="preserve">A </w:t>
      </w:r>
      <w:proofErr w:type="spellStart"/>
      <w:r w:rsidR="001C6D6F" w:rsidRPr="001C6D6F">
        <w:t>formal</w:t>
      </w:r>
      <w:proofErr w:type="spellEnd"/>
      <w:r w:rsidR="001C6D6F" w:rsidRPr="001C6D6F">
        <w:t xml:space="preserve"> </w:t>
      </w:r>
      <w:proofErr w:type="spellStart"/>
      <w:r w:rsidR="001C6D6F" w:rsidRPr="001C6D6F">
        <w:t>method</w:t>
      </w:r>
      <w:proofErr w:type="spellEnd"/>
      <w:r w:rsidR="001C6D6F" w:rsidRPr="001C6D6F">
        <w:t xml:space="preserve"> </w:t>
      </w:r>
      <w:proofErr w:type="spellStart"/>
      <w:r w:rsidR="001C6D6F" w:rsidRPr="001C6D6F">
        <w:t>to</w:t>
      </w:r>
      <w:proofErr w:type="spellEnd"/>
      <w:r w:rsidR="001C6D6F" w:rsidRPr="001C6D6F">
        <w:t xml:space="preserve"> </w:t>
      </w:r>
      <w:proofErr w:type="spellStart"/>
      <w:r w:rsidR="001C6D6F" w:rsidRPr="001C6D6F">
        <w:t>detect</w:t>
      </w:r>
      <w:proofErr w:type="spellEnd"/>
      <w:r w:rsidR="001C6D6F" w:rsidRPr="001C6D6F">
        <w:t xml:space="preserve"> </w:t>
      </w:r>
      <w:proofErr w:type="spellStart"/>
      <w:r w:rsidR="001C6D6F" w:rsidRPr="001C6D6F">
        <w:t>possible</w:t>
      </w:r>
      <w:proofErr w:type="spellEnd"/>
      <w:r w:rsidR="001C6D6F" w:rsidRPr="001C6D6F">
        <w:t xml:space="preserve"> P4 </w:t>
      </w:r>
      <w:proofErr w:type="spellStart"/>
      <w:r w:rsidR="001C6D6F" w:rsidRPr="001C6D6F">
        <w:t>specific</w:t>
      </w:r>
      <w:proofErr w:type="spellEnd"/>
      <w:r w:rsidR="001C6D6F" w:rsidRPr="001C6D6F">
        <w:t xml:space="preserve"> </w:t>
      </w:r>
      <w:proofErr w:type="spellStart"/>
      <w:r w:rsidR="001C6D6F" w:rsidRPr="001C6D6F">
        <w:t>errors</w:t>
      </w:r>
      <w:proofErr w:type="spellEnd"/>
      <w:r w:rsidR="00326921">
        <w:t xml:space="preserve">, </w:t>
      </w:r>
      <w:proofErr w:type="spellStart"/>
      <w:r w:rsidR="001C6D6F" w:rsidRPr="001C6D6F">
        <w:t>Position</w:t>
      </w:r>
      <w:proofErr w:type="spellEnd"/>
      <w:r w:rsidR="001C6D6F" w:rsidRPr="001C6D6F">
        <w:t xml:space="preserve"> </w:t>
      </w:r>
      <w:proofErr w:type="spellStart"/>
      <w:r w:rsidR="001C6D6F" w:rsidRPr="001C6D6F">
        <w:t>Papers</w:t>
      </w:r>
      <w:proofErr w:type="spellEnd"/>
      <w:r w:rsidR="001C6D6F" w:rsidRPr="001C6D6F">
        <w:t xml:space="preserve"> of </w:t>
      </w:r>
      <w:proofErr w:type="spellStart"/>
      <w:r w:rsidR="001C6D6F" w:rsidRPr="001C6D6F">
        <w:t>the</w:t>
      </w:r>
      <w:proofErr w:type="spellEnd"/>
      <w:r w:rsidR="001C6D6F" w:rsidRPr="001C6D6F">
        <w:t xml:space="preserve"> 2019 </w:t>
      </w:r>
      <w:proofErr w:type="spellStart"/>
      <w:r w:rsidR="001C6D6F" w:rsidRPr="001C6D6F">
        <w:t>Federated</w:t>
      </w:r>
      <w:proofErr w:type="spellEnd"/>
      <w:r w:rsidR="001C6D6F" w:rsidRPr="001C6D6F">
        <w:t xml:space="preserve"> </w:t>
      </w:r>
      <w:proofErr w:type="spellStart"/>
      <w:r w:rsidR="001C6D6F" w:rsidRPr="001C6D6F">
        <w:t>Conference</w:t>
      </w:r>
      <w:proofErr w:type="spellEnd"/>
      <w:r w:rsidR="001C6D6F" w:rsidRPr="001C6D6F">
        <w:t xml:space="preserve"> </w:t>
      </w:r>
      <w:proofErr w:type="spellStart"/>
      <w:r w:rsidR="001C6D6F" w:rsidRPr="001C6D6F">
        <w:t>on</w:t>
      </w:r>
      <w:proofErr w:type="spellEnd"/>
      <w:r w:rsidR="001C6D6F" w:rsidRPr="001C6D6F">
        <w:t xml:space="preserve"> Computer Science and </w:t>
      </w:r>
      <w:proofErr w:type="spellStart"/>
      <w:r w:rsidR="001C6D6F" w:rsidRPr="001C6D6F">
        <w:t>Information</w:t>
      </w:r>
      <w:proofErr w:type="spellEnd"/>
      <w:r w:rsidR="001C6D6F" w:rsidRPr="001C6D6F">
        <w:t xml:space="preserve"> Systems</w:t>
      </w:r>
      <w:r w:rsidR="00326921">
        <w:t>,</w:t>
      </w:r>
      <w:r w:rsidR="001C6D6F">
        <w:t xml:space="preserve"> 19, </w:t>
      </w:r>
    </w:p>
    <w:p w14:paraId="70433A5E" w14:textId="6B34AD96" w:rsidR="00BE3A45" w:rsidRPr="00326921" w:rsidRDefault="001C6D6F" w:rsidP="00AC75B9">
      <w:pPr>
        <w:pStyle w:val="EndnoteText"/>
        <w:rPr>
          <w:lang w:val="en-GB"/>
        </w:rPr>
      </w:pPr>
      <w:r>
        <w:t>2019, [49-</w:t>
      </w:r>
      <w:r w:rsidR="0038688C">
        <w:t>-</w:t>
      </w:r>
      <w:r>
        <w:t xml:space="preserve">56] </w:t>
      </w:r>
    </w:p>
    <w:p w14:paraId="5B89608D" w14:textId="0CE1DCD6" w:rsidR="00BE3A45" w:rsidRPr="00F17A6E" w:rsidRDefault="00BE3A45" w:rsidP="00AC75B9">
      <w:pPr>
        <w:pStyle w:val="EndnoteText"/>
      </w:pPr>
      <w:hyperlink r:id="rId1" w:history="1">
        <w:r>
          <w:rPr>
            <w:rStyle w:val="Hyperlink"/>
          </w:rPr>
          <w:t>https://www.researchgate.net/publication/336071496_A_formal_method_to_detect_possible_P4_specific_errors?fbclid=IwAR1E2LT6AmXX4vBMfORvVz05eU1PLc94LSktdHJOl4BqA_RSoKYmgIEtFEQ</w:t>
        </w:r>
      </w:hyperlink>
      <w:r>
        <w:rPr>
          <w:rStyle w:val="Hyperlink"/>
        </w:rPr>
        <w:t xml:space="preserve"> </w:t>
      </w:r>
      <w:r>
        <w:t>2020.05.30.</w:t>
      </w:r>
    </w:p>
  </w:endnote>
  <w:endnote w:id="2">
    <w:p w14:paraId="545644EE" w14:textId="4CE06039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P4 hivatalos oldala</w:t>
      </w:r>
    </w:p>
    <w:p w14:paraId="12160B25" w14:textId="3546E1BC" w:rsidR="00BE3A45" w:rsidRDefault="00BE3A45">
      <w:pPr>
        <w:pStyle w:val="EndnoteText"/>
      </w:pPr>
      <w:hyperlink r:id="rId2" w:history="1">
        <w:r>
          <w:rPr>
            <w:rStyle w:val="Hyperlink"/>
          </w:rPr>
          <w:t>https://p4.org/</w:t>
        </w:r>
      </w:hyperlink>
      <w:r>
        <w:t xml:space="preserve"> 2020.05.30.</w:t>
      </w:r>
    </w:p>
  </w:endnote>
  <w:endnote w:id="3">
    <w:p w14:paraId="6B0FFEB5" w14:textId="2EAC9261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>:</w:t>
      </w:r>
      <w:r w:rsidR="00BE3A45" w:rsidRPr="00091853">
        <w:t xml:space="preserve"> </w:t>
      </w:r>
      <w:proofErr w:type="spellStart"/>
      <w:r w:rsidR="001C6D6F" w:rsidRPr="001C6D6F">
        <w:t>Bosshart</w:t>
      </w:r>
      <w:proofErr w:type="spellEnd"/>
      <w:r w:rsidR="001C6D6F" w:rsidRPr="001C6D6F">
        <w:t xml:space="preserve">, Pat and </w:t>
      </w:r>
      <w:proofErr w:type="spellStart"/>
      <w:r w:rsidR="001C6D6F" w:rsidRPr="001C6D6F">
        <w:t>Daly</w:t>
      </w:r>
      <w:proofErr w:type="spellEnd"/>
      <w:r w:rsidR="001C6D6F" w:rsidRPr="001C6D6F">
        <w:t xml:space="preserve">, Dan and </w:t>
      </w:r>
      <w:proofErr w:type="spellStart"/>
      <w:r w:rsidR="001C6D6F" w:rsidRPr="001C6D6F">
        <w:t>Gibb</w:t>
      </w:r>
      <w:proofErr w:type="spellEnd"/>
      <w:r w:rsidR="001C6D6F" w:rsidRPr="001C6D6F">
        <w:t xml:space="preserve">, Glen and </w:t>
      </w:r>
      <w:proofErr w:type="spellStart"/>
      <w:r w:rsidR="001C6D6F" w:rsidRPr="001C6D6F">
        <w:t>Izzard</w:t>
      </w:r>
      <w:proofErr w:type="spellEnd"/>
      <w:r w:rsidR="001C6D6F" w:rsidRPr="001C6D6F">
        <w:t xml:space="preserve">, Martin and </w:t>
      </w:r>
      <w:proofErr w:type="spellStart"/>
      <w:r w:rsidR="001C6D6F" w:rsidRPr="001C6D6F">
        <w:t>McKeown</w:t>
      </w:r>
      <w:proofErr w:type="spellEnd"/>
      <w:r w:rsidR="001C6D6F" w:rsidRPr="001C6D6F">
        <w:t xml:space="preserve">, Nick and </w:t>
      </w:r>
      <w:proofErr w:type="spellStart"/>
      <w:r w:rsidR="001C6D6F" w:rsidRPr="001C6D6F">
        <w:t>Rexford</w:t>
      </w:r>
      <w:proofErr w:type="spellEnd"/>
      <w:r w:rsidR="001C6D6F" w:rsidRPr="001C6D6F">
        <w:t xml:space="preserve">, Jennifer and </w:t>
      </w:r>
      <w:proofErr w:type="spellStart"/>
      <w:r w:rsidR="001C6D6F" w:rsidRPr="001C6D6F">
        <w:t>Schlesinger</w:t>
      </w:r>
      <w:proofErr w:type="spellEnd"/>
      <w:r w:rsidR="001C6D6F" w:rsidRPr="001C6D6F">
        <w:t xml:space="preserve">, Cole and </w:t>
      </w:r>
      <w:proofErr w:type="spellStart"/>
      <w:r w:rsidR="001C6D6F" w:rsidRPr="001C6D6F">
        <w:t>Talayco</w:t>
      </w:r>
      <w:proofErr w:type="spellEnd"/>
      <w:r w:rsidR="001C6D6F" w:rsidRPr="001C6D6F">
        <w:t xml:space="preserve">, Dan and </w:t>
      </w:r>
      <w:proofErr w:type="spellStart"/>
      <w:r w:rsidR="001C6D6F" w:rsidRPr="001C6D6F">
        <w:t>Vahdat</w:t>
      </w:r>
      <w:proofErr w:type="spellEnd"/>
      <w:r w:rsidR="001C6D6F" w:rsidRPr="001C6D6F">
        <w:t xml:space="preserve">, Amin and </w:t>
      </w:r>
      <w:proofErr w:type="spellStart"/>
      <w:r w:rsidR="001C6D6F" w:rsidRPr="001C6D6F">
        <w:t>Varghese</w:t>
      </w:r>
      <w:proofErr w:type="spellEnd"/>
      <w:r w:rsidR="001C6D6F" w:rsidRPr="001C6D6F">
        <w:t>, George and Walker</w:t>
      </w:r>
      <w:r w:rsidR="001C6D6F">
        <w:t xml:space="preserve"> </w:t>
      </w:r>
      <w:r w:rsidR="001C6D6F" w:rsidRPr="001C6D6F">
        <w:t>David</w:t>
      </w:r>
      <w:r w:rsidR="001C6D6F">
        <w:t xml:space="preserve">: </w:t>
      </w:r>
      <w:r w:rsidR="00BE3A45" w:rsidRPr="00091853">
        <w:t xml:space="preserve">P4: </w:t>
      </w:r>
      <w:proofErr w:type="spellStart"/>
      <w:r w:rsidR="00BE3A45" w:rsidRPr="00091853">
        <w:t>Programming</w:t>
      </w:r>
      <w:proofErr w:type="spellEnd"/>
      <w:r w:rsidR="00BE3A45" w:rsidRPr="00091853">
        <w:t xml:space="preserve"> </w:t>
      </w:r>
      <w:proofErr w:type="spellStart"/>
      <w:r w:rsidR="00BE3A45" w:rsidRPr="00091853">
        <w:t>protocol-independent</w:t>
      </w:r>
      <w:proofErr w:type="spellEnd"/>
      <w:r w:rsidR="00BE3A45" w:rsidRPr="00091853">
        <w:t xml:space="preserve"> </w:t>
      </w:r>
      <w:proofErr w:type="spellStart"/>
      <w:r w:rsidR="00BE3A45" w:rsidRPr="00091853">
        <w:t>packet</w:t>
      </w:r>
      <w:proofErr w:type="spellEnd"/>
      <w:r w:rsidR="00BE3A45" w:rsidRPr="00091853">
        <w:t xml:space="preserve"> </w:t>
      </w:r>
      <w:proofErr w:type="spellStart"/>
      <w:r w:rsidR="00BE3A45" w:rsidRPr="00091853">
        <w:t>processors</w:t>
      </w:r>
      <w:proofErr w:type="spellEnd"/>
      <w:r w:rsidR="00BE3A45" w:rsidRPr="00091853">
        <w:t xml:space="preserve">, SIGCOMM </w:t>
      </w:r>
      <w:proofErr w:type="spellStart"/>
      <w:r w:rsidR="00BE3A45" w:rsidRPr="00091853">
        <w:t>Comput.Commun</w:t>
      </w:r>
      <w:proofErr w:type="spellEnd"/>
      <w:r w:rsidR="00BE3A45" w:rsidRPr="00091853">
        <w:t xml:space="preserve">. </w:t>
      </w:r>
      <w:proofErr w:type="spellStart"/>
      <w:r w:rsidR="00BE3A45" w:rsidRPr="00091853">
        <w:t>Rev</w:t>
      </w:r>
      <w:proofErr w:type="spellEnd"/>
      <w:r w:rsidR="00BE3A45" w:rsidRPr="00091853">
        <w:t xml:space="preserve">., 44, </w:t>
      </w:r>
      <w:r w:rsidR="001C6D6F">
        <w:t>2014, [87—95]</w:t>
      </w:r>
    </w:p>
    <w:p w14:paraId="14E2C4E4" w14:textId="365C02D5" w:rsidR="00BE3A45" w:rsidRDefault="00BE3A45">
      <w:pPr>
        <w:pStyle w:val="EndnoteText"/>
      </w:pPr>
      <w:hyperlink r:id="rId3" w:history="1">
        <w:r w:rsidRPr="00D91C4D">
          <w:rPr>
            <w:rStyle w:val="Hyperlink"/>
          </w:rPr>
          <w:t>http://dx.doi.org/10.1145/2656877.2656890</w:t>
        </w:r>
      </w:hyperlink>
      <w:r>
        <w:t xml:space="preserve"> 2020.05.30.</w:t>
      </w:r>
    </w:p>
  </w:endnote>
  <w:endnote w:id="4">
    <w:p w14:paraId="0259F6ED" w14:textId="25AE56A1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 w:rsidRPr="004436D4">
        <w:t xml:space="preserve"> </w:t>
      </w:r>
      <w:r w:rsidR="00BE3A45">
        <w:t>A P4</w:t>
      </w:r>
      <w:r w:rsidR="00BE3A45" w:rsidRPr="001139F5">
        <w:rPr>
          <w:vertAlign w:val="subscript"/>
        </w:rPr>
        <w:t>1</w:t>
      </w:r>
      <w:r>
        <w:rPr>
          <w:vertAlign w:val="subscript"/>
        </w:rPr>
        <w:t>4</w:t>
      </w:r>
      <w:r w:rsidR="00BE3A45">
        <w:rPr>
          <w:vertAlign w:val="subscript"/>
        </w:rPr>
        <w:t xml:space="preserve"> </w:t>
      </w:r>
      <w:r w:rsidR="00BE3A45">
        <w:t>hivatalos dokumentációja</w:t>
      </w:r>
    </w:p>
    <w:p w14:paraId="60D0FF1B" w14:textId="441E8EE4" w:rsidR="00BE3A45" w:rsidRPr="001139F5" w:rsidRDefault="00BE3A45">
      <w:pPr>
        <w:pStyle w:val="EndnoteText"/>
      </w:pPr>
      <w:hyperlink r:id="rId4" w:history="1">
        <w:r>
          <w:rPr>
            <w:rStyle w:val="Hyperlink"/>
          </w:rPr>
          <w:t>https://p4.org/p4-spec/p4-14/v1.0.5/tex/p4.pdf</w:t>
        </w:r>
      </w:hyperlink>
      <w:r>
        <w:t xml:space="preserve"> 2020.05.30.</w:t>
      </w:r>
    </w:p>
  </w:endnote>
  <w:endnote w:id="5">
    <w:p w14:paraId="34E3E65A" w14:textId="7013D894" w:rsidR="00BE3A45" w:rsidRPr="001139F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P4</w:t>
      </w:r>
      <w:r w:rsidR="00BE3A45" w:rsidRPr="001139F5">
        <w:rPr>
          <w:vertAlign w:val="subscript"/>
        </w:rPr>
        <w:t>16</w:t>
      </w:r>
      <w:r w:rsidR="00BE3A45">
        <w:rPr>
          <w:vertAlign w:val="subscript"/>
        </w:rPr>
        <w:t xml:space="preserve"> </w:t>
      </w:r>
      <w:r w:rsidR="00BE3A45">
        <w:t>hivatalos dokumentációja</w:t>
      </w:r>
    </w:p>
    <w:p w14:paraId="05D52D57" w14:textId="59F54400" w:rsidR="00BE3A45" w:rsidRDefault="00BE3A45">
      <w:pPr>
        <w:pStyle w:val="EndnoteText"/>
      </w:pPr>
      <w:hyperlink r:id="rId5" w:history="1">
        <w:r>
          <w:rPr>
            <w:rStyle w:val="Hyperlink"/>
          </w:rPr>
          <w:t>https://p4.org/p4-spec/docs/P4-16-v1.1.0-spec.pdf</w:t>
        </w:r>
      </w:hyperlink>
      <w:r>
        <w:t xml:space="preserve"> 2020.05.30.</w:t>
      </w:r>
    </w:p>
  </w:endnote>
  <w:endnote w:id="6">
    <w:p w14:paraId="4039494E" w14:textId="7A89514F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 w:rsidRPr="004436D4">
        <w:t xml:space="preserve"> </w:t>
      </w:r>
      <w:r w:rsidR="00BE3A45">
        <w:t xml:space="preserve">A </w:t>
      </w:r>
      <w:proofErr w:type="spellStart"/>
      <w:r w:rsidR="00BE3A45">
        <w:t>Haskell</w:t>
      </w:r>
      <w:proofErr w:type="spellEnd"/>
      <w:r w:rsidR="00BE3A45">
        <w:t xml:space="preserve"> dokumentációjának linkje</w:t>
      </w:r>
    </w:p>
    <w:p w14:paraId="48D41F37" w14:textId="313E354D" w:rsidR="00BE3A45" w:rsidRDefault="00BE3A45">
      <w:pPr>
        <w:pStyle w:val="EndnoteText"/>
      </w:pPr>
      <w:hyperlink r:id="rId6" w:history="1">
        <w:r>
          <w:rPr>
            <w:rStyle w:val="Hyperlink"/>
          </w:rPr>
          <w:t>https://www.haskell.org/documentation/</w:t>
        </w:r>
      </w:hyperlink>
      <w:r>
        <w:t xml:space="preserve"> 2020.05.30.</w:t>
      </w:r>
    </w:p>
  </w:endnote>
  <w:endnote w:id="7">
    <w:p w14:paraId="47FF0CA2" w14:textId="25804A28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C# dokumentációjának linkje</w:t>
      </w:r>
    </w:p>
    <w:p w14:paraId="50D47087" w14:textId="0B111C44" w:rsidR="00BE3A45" w:rsidRDefault="00BE3A45">
      <w:pPr>
        <w:pStyle w:val="EndnoteText"/>
      </w:pPr>
      <w:hyperlink r:id="rId7" w:history="1">
        <w:r>
          <w:rPr>
            <w:rStyle w:val="Hyperlink"/>
          </w:rPr>
          <w:t>https://docs.microsoft.com/en-us/dotnet/csharp/</w:t>
        </w:r>
      </w:hyperlink>
      <w:r>
        <w:t xml:space="preserve"> 2020.05.30.</w:t>
      </w:r>
    </w:p>
  </w:endnote>
  <w:endnote w:id="8">
    <w:p w14:paraId="5C09CF52" w14:textId="18AAEADB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könyvtár dokumentációjának linkje </w:t>
      </w:r>
    </w:p>
    <w:p w14:paraId="4A0442A8" w14:textId="2CDB83E5" w:rsidR="00BE3A45" w:rsidRPr="00D03535" w:rsidRDefault="00BE3A45">
      <w:pPr>
        <w:pStyle w:val="EndnoteText"/>
      </w:pPr>
      <w:hyperlink r:id="rId8" w:history="1">
        <w:r w:rsidRPr="009D3713">
          <w:rPr>
            <w:rStyle w:val="Hyperlink"/>
          </w:rPr>
          <w:t>https://hackage.haskell.org/package/parsec-3.1.14.0/docs/Text-ParserCombinators-Parsec.html</w:t>
        </w:r>
      </w:hyperlink>
      <w:r>
        <w:rPr>
          <w:rStyle w:val="Hyperlink"/>
        </w:rPr>
        <w:t xml:space="preserve"> </w:t>
      </w:r>
      <w:r>
        <w:t>2020.05.30.</w:t>
      </w:r>
    </w:p>
  </w:endnote>
  <w:endnote w:id="9">
    <w:p w14:paraId="0C70DA40" w14:textId="60C784BD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 w:rsidRPr="004436D4">
        <w:t xml:space="preserve"> </w:t>
      </w:r>
      <w:r w:rsidR="00BE3A45">
        <w:t xml:space="preserve">Egyszerű imperatív nyelv elemzése </w:t>
      </w:r>
    </w:p>
    <w:p w14:paraId="5CDCDBDC" w14:textId="13DE771E" w:rsidR="00BE3A45" w:rsidRPr="001928FF" w:rsidRDefault="00BE3A45">
      <w:pPr>
        <w:pStyle w:val="EndnoteText"/>
      </w:pPr>
      <w:r>
        <w:t xml:space="preserve"> </w:t>
      </w:r>
      <w:hyperlink r:id="rId9" w:history="1">
        <w:r w:rsidRPr="009D3713">
          <w:rPr>
            <w:rStyle w:val="Hyperlink"/>
          </w:rPr>
          <w:t>https://wiki.haskell.org/Parsing_a_simple_imperative_language</w:t>
        </w:r>
      </w:hyperlink>
      <w:r>
        <w:rPr>
          <w:rStyle w:val="Hyperlink"/>
        </w:rPr>
        <w:t xml:space="preserve"> </w:t>
      </w:r>
      <w:r>
        <w:t>2020.05.30.</w:t>
      </w:r>
    </w:p>
  </w:endnote>
  <w:endnote w:id="10">
    <w:p w14:paraId="5A9A5B47" w14:textId="5EC2719D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</w:t>
      </w:r>
      <w:proofErr w:type="spellStart"/>
      <w:r w:rsidR="00BE3A45">
        <w:t>GraphSharp</w:t>
      </w:r>
      <w:proofErr w:type="spellEnd"/>
      <w:r w:rsidR="00BE3A45">
        <w:t xml:space="preserve"> </w:t>
      </w:r>
      <w:proofErr w:type="spellStart"/>
      <w:r w:rsidR="00BE3A45">
        <w:t>NuGet</w:t>
      </w:r>
      <w:proofErr w:type="spellEnd"/>
      <w:r w:rsidR="00BE3A45">
        <w:t xml:space="preserve"> csomag hivatalos oldala</w:t>
      </w:r>
    </w:p>
    <w:p w14:paraId="3E8D44E1" w14:textId="1E35ED28" w:rsidR="00BE3A45" w:rsidRDefault="00BE3A45">
      <w:pPr>
        <w:pStyle w:val="EndnoteText"/>
      </w:pPr>
      <w:hyperlink r:id="rId10" w:history="1">
        <w:r>
          <w:rPr>
            <w:rStyle w:val="Hyperlink"/>
          </w:rPr>
          <w:t>https://www.nuget.org/packages/GraphSharp/</w:t>
        </w:r>
      </w:hyperlink>
      <w:r>
        <w:t xml:space="preserve"> 2020.05.30.</w:t>
      </w:r>
    </w:p>
  </w:endnote>
  <w:endnote w:id="11">
    <w:p w14:paraId="6E73270C" w14:textId="228EA719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>]</w:t>
      </w:r>
      <w:r w:rsidR="00BE3A45">
        <w:t xml:space="preserve"> A </w:t>
      </w:r>
      <w:proofErr w:type="spellStart"/>
      <w:r w:rsidR="00BE3A45">
        <w:t>QuickGraph</w:t>
      </w:r>
      <w:proofErr w:type="spellEnd"/>
      <w:r w:rsidR="00BE3A45">
        <w:t xml:space="preserve"> </w:t>
      </w:r>
      <w:proofErr w:type="spellStart"/>
      <w:r w:rsidR="00BE3A45">
        <w:t>NuGet</w:t>
      </w:r>
      <w:proofErr w:type="spellEnd"/>
      <w:r w:rsidR="00BE3A45">
        <w:t xml:space="preserve"> csomag hivatalos oldala</w:t>
      </w:r>
    </w:p>
    <w:p w14:paraId="3CA6B9DB" w14:textId="38A0EEAB" w:rsidR="00BE3A45" w:rsidRDefault="00BE3A45">
      <w:pPr>
        <w:pStyle w:val="EndnoteText"/>
      </w:pPr>
      <w:hyperlink r:id="rId11" w:history="1">
        <w:r>
          <w:rPr>
            <w:rStyle w:val="Hyperlink"/>
          </w:rPr>
          <w:t>https://www.nuget.org/packages/QuickGraph/</w:t>
        </w:r>
      </w:hyperlink>
      <w:r>
        <w:t xml:space="preserve"> 2020.05.30.</w:t>
      </w:r>
    </w:p>
  </w:endnote>
  <w:endnote w:id="12">
    <w:p w14:paraId="19F92607" w14:textId="2FF1844D" w:rsidR="00BE3A45" w:rsidRDefault="004436D4">
      <w:pPr>
        <w:pStyle w:val="EndnoteText"/>
      </w:pPr>
      <w:r>
        <w:t>[</w:t>
      </w:r>
      <w:r w:rsidR="00BE3A45" w:rsidRPr="004436D4">
        <w:rPr>
          <w:rStyle w:val="EndnoteReference"/>
          <w:vertAlign w:val="baseline"/>
        </w:rPr>
        <w:endnoteRef/>
      </w:r>
      <w:r>
        <w:t xml:space="preserve">] </w:t>
      </w:r>
      <w:r w:rsidR="00BE3A45">
        <w:t xml:space="preserve">A </w:t>
      </w:r>
      <w:proofErr w:type="spellStart"/>
      <w:r w:rsidR="00BE3A45">
        <w:t>HSpec</w:t>
      </w:r>
      <w:proofErr w:type="spellEnd"/>
      <w:r w:rsidR="00BE3A45">
        <w:t xml:space="preserve"> testing </w:t>
      </w:r>
      <w:proofErr w:type="spellStart"/>
      <w:r w:rsidR="00BE3A45">
        <w:t>framework</w:t>
      </w:r>
      <w:proofErr w:type="spellEnd"/>
      <w:r w:rsidR="00BE3A45">
        <w:t xml:space="preserve"> hivatalos oldala</w:t>
      </w:r>
    </w:p>
    <w:p w14:paraId="23B5CFBC" w14:textId="10EF232F" w:rsidR="00BE3A45" w:rsidRDefault="00BE3A45">
      <w:pPr>
        <w:pStyle w:val="EndnoteText"/>
      </w:pPr>
      <w:hyperlink r:id="rId12" w:history="1">
        <w:r>
          <w:rPr>
            <w:rStyle w:val="Hyperlink"/>
          </w:rPr>
          <w:t>https://hspec.github.io/</w:t>
        </w:r>
      </w:hyperlink>
      <w:r>
        <w:t xml:space="preserve"> 2020.05.30.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">
    <w:panose1 w:val="02000603000000000000"/>
    <w:charset w:val="EE"/>
    <w:family w:val="auto"/>
    <w:pitch w:val="variable"/>
    <w:sig w:usb0="E10002FF" w:usb1="5201E9EB" w:usb2="02020004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F02532" w14:textId="2727EE31" w:rsidR="005504DD" w:rsidRDefault="005504DD" w:rsidP="005504DD">
    <w:pPr>
      <w:pStyle w:val="Footer"/>
    </w:pPr>
  </w:p>
  <w:p w14:paraId="66503FB5" w14:textId="77777777" w:rsidR="00BE3A45" w:rsidRDefault="00BE3A4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AF2476" w14:textId="1D7CDAD1" w:rsidR="005504DD" w:rsidRDefault="005504DD" w:rsidP="005504DD">
    <w:pPr>
      <w:pStyle w:val="Footer"/>
    </w:pPr>
  </w:p>
  <w:p w14:paraId="57FE1573" w14:textId="77777777" w:rsidR="005504DD" w:rsidRDefault="005504D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428604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E98506" w14:textId="5B562727" w:rsidR="005504DD" w:rsidRDefault="005504D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F7067E" w14:textId="77777777" w:rsidR="005504DD" w:rsidRDefault="005504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E2404A" w14:textId="77777777" w:rsidR="00C91D2A" w:rsidRDefault="00C91D2A" w:rsidP="00F17A6E">
      <w:pPr>
        <w:spacing w:line="240" w:lineRule="auto"/>
      </w:pPr>
      <w:r>
        <w:separator/>
      </w:r>
    </w:p>
  </w:footnote>
  <w:footnote w:type="continuationSeparator" w:id="0">
    <w:p w14:paraId="2B290B61" w14:textId="77777777" w:rsidR="00C91D2A" w:rsidRDefault="00C91D2A" w:rsidP="00F17A6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2788DC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08E838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F8ECF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F7E581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95E3F0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C782F8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6892F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F728BD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6006F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FF818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44242"/>
    <w:multiLevelType w:val="hybridMultilevel"/>
    <w:tmpl w:val="5A5021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5874138"/>
    <w:multiLevelType w:val="hybridMultilevel"/>
    <w:tmpl w:val="73FE43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B2076BA"/>
    <w:multiLevelType w:val="hybridMultilevel"/>
    <w:tmpl w:val="2E26B7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86E5B93"/>
    <w:multiLevelType w:val="hybridMultilevel"/>
    <w:tmpl w:val="E42E50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774A4B"/>
    <w:multiLevelType w:val="hybridMultilevel"/>
    <w:tmpl w:val="DAF817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9A5F39"/>
    <w:multiLevelType w:val="hybridMultilevel"/>
    <w:tmpl w:val="AC3E7C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5A4933"/>
    <w:multiLevelType w:val="hybridMultilevel"/>
    <w:tmpl w:val="E230DA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1232E5C"/>
    <w:multiLevelType w:val="hybridMultilevel"/>
    <w:tmpl w:val="867E02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D95C31"/>
    <w:multiLevelType w:val="hybridMultilevel"/>
    <w:tmpl w:val="1D50E0C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690D3D"/>
    <w:multiLevelType w:val="hybridMultilevel"/>
    <w:tmpl w:val="2EF25D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D247D6"/>
    <w:multiLevelType w:val="hybridMultilevel"/>
    <w:tmpl w:val="3E2A54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D6054ED"/>
    <w:multiLevelType w:val="hybridMultilevel"/>
    <w:tmpl w:val="98D6F3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EC55633"/>
    <w:multiLevelType w:val="hybridMultilevel"/>
    <w:tmpl w:val="3E4A2F3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C010160"/>
    <w:multiLevelType w:val="hybridMultilevel"/>
    <w:tmpl w:val="C42A269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8F0B0E"/>
    <w:multiLevelType w:val="hybridMultilevel"/>
    <w:tmpl w:val="A13631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21"/>
  </w:num>
  <w:num w:numId="13">
    <w:abstractNumId w:val="13"/>
  </w:num>
  <w:num w:numId="14">
    <w:abstractNumId w:val="24"/>
  </w:num>
  <w:num w:numId="15">
    <w:abstractNumId w:val="17"/>
  </w:num>
  <w:num w:numId="16">
    <w:abstractNumId w:val="11"/>
  </w:num>
  <w:num w:numId="17">
    <w:abstractNumId w:val="15"/>
  </w:num>
  <w:num w:numId="18">
    <w:abstractNumId w:val="19"/>
  </w:num>
  <w:num w:numId="19">
    <w:abstractNumId w:val="16"/>
  </w:num>
  <w:num w:numId="20">
    <w:abstractNumId w:val="12"/>
  </w:num>
  <w:num w:numId="21">
    <w:abstractNumId w:val="10"/>
  </w:num>
  <w:num w:numId="22">
    <w:abstractNumId w:val="20"/>
  </w:num>
  <w:num w:numId="23">
    <w:abstractNumId w:val="23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324" w:allStyles="0" w:customStyles="0" w:latentStyles="1" w:stylesInUse="0" w:headingStyles="1" w:numberingStyles="0" w:tableStyles="0" w:directFormattingOnRuns="1" w:directFormattingOnParagraphs="1" w:directFormattingOnNumbering="0" w:directFormattingOnTables="0" w:clearFormatting="1" w:top3HeadingStyles="0" w:visibleStyles="0" w:alternateStyleNames="0"/>
  <w:stylePaneSortMethod w:val="0004"/>
  <w:defaultTabStop w:val="720"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75CF"/>
    <w:rsid w:val="0000107A"/>
    <w:rsid w:val="00003DA9"/>
    <w:rsid w:val="00004783"/>
    <w:rsid w:val="00004FF2"/>
    <w:rsid w:val="00005EB2"/>
    <w:rsid w:val="000060D5"/>
    <w:rsid w:val="000075E2"/>
    <w:rsid w:val="00007BA1"/>
    <w:rsid w:val="00010D10"/>
    <w:rsid w:val="00011A71"/>
    <w:rsid w:val="0001391F"/>
    <w:rsid w:val="0001596E"/>
    <w:rsid w:val="00015F3B"/>
    <w:rsid w:val="000171BD"/>
    <w:rsid w:val="00020158"/>
    <w:rsid w:val="00023C48"/>
    <w:rsid w:val="00024DE3"/>
    <w:rsid w:val="00025B4B"/>
    <w:rsid w:val="00025F59"/>
    <w:rsid w:val="00027C5D"/>
    <w:rsid w:val="0003021D"/>
    <w:rsid w:val="00030B23"/>
    <w:rsid w:val="00033B05"/>
    <w:rsid w:val="00033B90"/>
    <w:rsid w:val="0003486F"/>
    <w:rsid w:val="000379F5"/>
    <w:rsid w:val="00041116"/>
    <w:rsid w:val="000412E4"/>
    <w:rsid w:val="000418BF"/>
    <w:rsid w:val="000433CB"/>
    <w:rsid w:val="0004373D"/>
    <w:rsid w:val="000462DA"/>
    <w:rsid w:val="0004724A"/>
    <w:rsid w:val="00047CF8"/>
    <w:rsid w:val="00050DA6"/>
    <w:rsid w:val="00061488"/>
    <w:rsid w:val="00062960"/>
    <w:rsid w:val="000633D7"/>
    <w:rsid w:val="000635A2"/>
    <w:rsid w:val="00065724"/>
    <w:rsid w:val="00072DED"/>
    <w:rsid w:val="00073B7A"/>
    <w:rsid w:val="00076540"/>
    <w:rsid w:val="000766DD"/>
    <w:rsid w:val="00076951"/>
    <w:rsid w:val="00077C28"/>
    <w:rsid w:val="000810A6"/>
    <w:rsid w:val="000827C6"/>
    <w:rsid w:val="00083B77"/>
    <w:rsid w:val="0008462B"/>
    <w:rsid w:val="00084B7F"/>
    <w:rsid w:val="00084CC9"/>
    <w:rsid w:val="000850D8"/>
    <w:rsid w:val="00086F8C"/>
    <w:rsid w:val="00090824"/>
    <w:rsid w:val="0009172B"/>
    <w:rsid w:val="00091853"/>
    <w:rsid w:val="000926BD"/>
    <w:rsid w:val="0009290A"/>
    <w:rsid w:val="00092BCF"/>
    <w:rsid w:val="00092C1E"/>
    <w:rsid w:val="000963EF"/>
    <w:rsid w:val="000A0A00"/>
    <w:rsid w:val="000A0E64"/>
    <w:rsid w:val="000A6CB5"/>
    <w:rsid w:val="000A6E38"/>
    <w:rsid w:val="000B090E"/>
    <w:rsid w:val="000B1761"/>
    <w:rsid w:val="000B231B"/>
    <w:rsid w:val="000B2AEA"/>
    <w:rsid w:val="000B34BA"/>
    <w:rsid w:val="000B4452"/>
    <w:rsid w:val="000B521F"/>
    <w:rsid w:val="000B6DBD"/>
    <w:rsid w:val="000C288E"/>
    <w:rsid w:val="000C31D6"/>
    <w:rsid w:val="000C4554"/>
    <w:rsid w:val="000C4EED"/>
    <w:rsid w:val="000C5EA0"/>
    <w:rsid w:val="000C69E0"/>
    <w:rsid w:val="000C6B6F"/>
    <w:rsid w:val="000D07AB"/>
    <w:rsid w:val="000D2341"/>
    <w:rsid w:val="000D590E"/>
    <w:rsid w:val="000E0048"/>
    <w:rsid w:val="000E115C"/>
    <w:rsid w:val="000E21CD"/>
    <w:rsid w:val="000E3CFC"/>
    <w:rsid w:val="000E7990"/>
    <w:rsid w:val="000F0192"/>
    <w:rsid w:val="000F0461"/>
    <w:rsid w:val="000F1C2D"/>
    <w:rsid w:val="000F28A9"/>
    <w:rsid w:val="000F2B1C"/>
    <w:rsid w:val="000F7C50"/>
    <w:rsid w:val="00100588"/>
    <w:rsid w:val="00101425"/>
    <w:rsid w:val="0010218D"/>
    <w:rsid w:val="00102425"/>
    <w:rsid w:val="001055D9"/>
    <w:rsid w:val="00105C2A"/>
    <w:rsid w:val="00107322"/>
    <w:rsid w:val="001073D9"/>
    <w:rsid w:val="00107FC6"/>
    <w:rsid w:val="0011043F"/>
    <w:rsid w:val="001106FF"/>
    <w:rsid w:val="00112F60"/>
    <w:rsid w:val="001139F5"/>
    <w:rsid w:val="0011430F"/>
    <w:rsid w:val="00115E22"/>
    <w:rsid w:val="00116959"/>
    <w:rsid w:val="0011735A"/>
    <w:rsid w:val="00117AF1"/>
    <w:rsid w:val="00121D49"/>
    <w:rsid w:val="00122766"/>
    <w:rsid w:val="001234B8"/>
    <w:rsid w:val="0012476C"/>
    <w:rsid w:val="001252E6"/>
    <w:rsid w:val="0013084A"/>
    <w:rsid w:val="00131028"/>
    <w:rsid w:val="001313F6"/>
    <w:rsid w:val="00132FA0"/>
    <w:rsid w:val="00135FEA"/>
    <w:rsid w:val="0013615A"/>
    <w:rsid w:val="00136D23"/>
    <w:rsid w:val="0013780B"/>
    <w:rsid w:val="00137B73"/>
    <w:rsid w:val="00140450"/>
    <w:rsid w:val="001417EB"/>
    <w:rsid w:val="00142F62"/>
    <w:rsid w:val="00143F51"/>
    <w:rsid w:val="00143F7F"/>
    <w:rsid w:val="00144949"/>
    <w:rsid w:val="00145FC1"/>
    <w:rsid w:val="00146EE5"/>
    <w:rsid w:val="0014716C"/>
    <w:rsid w:val="0015054F"/>
    <w:rsid w:val="00150D3F"/>
    <w:rsid w:val="001518FE"/>
    <w:rsid w:val="00151AC5"/>
    <w:rsid w:val="00153E58"/>
    <w:rsid w:val="001554C9"/>
    <w:rsid w:val="001557CA"/>
    <w:rsid w:val="001604D1"/>
    <w:rsid w:val="0016065A"/>
    <w:rsid w:val="001612A3"/>
    <w:rsid w:val="001612C0"/>
    <w:rsid w:val="00163759"/>
    <w:rsid w:val="001641FB"/>
    <w:rsid w:val="001649D6"/>
    <w:rsid w:val="00164C9F"/>
    <w:rsid w:val="00165715"/>
    <w:rsid w:val="001658C5"/>
    <w:rsid w:val="0016593B"/>
    <w:rsid w:val="00167FDC"/>
    <w:rsid w:val="001723E1"/>
    <w:rsid w:val="00174786"/>
    <w:rsid w:val="00174A66"/>
    <w:rsid w:val="0017533A"/>
    <w:rsid w:val="00175BB2"/>
    <w:rsid w:val="001762AA"/>
    <w:rsid w:val="0017779D"/>
    <w:rsid w:val="00177A2C"/>
    <w:rsid w:val="00182C9D"/>
    <w:rsid w:val="00182F60"/>
    <w:rsid w:val="0018538B"/>
    <w:rsid w:val="001858B0"/>
    <w:rsid w:val="00187054"/>
    <w:rsid w:val="00190DB4"/>
    <w:rsid w:val="00191C12"/>
    <w:rsid w:val="00191CFB"/>
    <w:rsid w:val="001923CF"/>
    <w:rsid w:val="001928FF"/>
    <w:rsid w:val="00192D21"/>
    <w:rsid w:val="001930DA"/>
    <w:rsid w:val="00193199"/>
    <w:rsid w:val="00194705"/>
    <w:rsid w:val="001A0081"/>
    <w:rsid w:val="001A1C1C"/>
    <w:rsid w:val="001A324D"/>
    <w:rsid w:val="001A3DAC"/>
    <w:rsid w:val="001A4A70"/>
    <w:rsid w:val="001A6C17"/>
    <w:rsid w:val="001A7660"/>
    <w:rsid w:val="001B7584"/>
    <w:rsid w:val="001C0BAB"/>
    <w:rsid w:val="001C0D55"/>
    <w:rsid w:val="001C27D8"/>
    <w:rsid w:val="001C3CF5"/>
    <w:rsid w:val="001C4091"/>
    <w:rsid w:val="001C4114"/>
    <w:rsid w:val="001C5C4D"/>
    <w:rsid w:val="001C5F32"/>
    <w:rsid w:val="001C6D6F"/>
    <w:rsid w:val="001C71C1"/>
    <w:rsid w:val="001D131A"/>
    <w:rsid w:val="001D16A8"/>
    <w:rsid w:val="001D259B"/>
    <w:rsid w:val="001D35E4"/>
    <w:rsid w:val="001D48A5"/>
    <w:rsid w:val="001D6D3E"/>
    <w:rsid w:val="001D6D44"/>
    <w:rsid w:val="001D7D90"/>
    <w:rsid w:val="001E28E9"/>
    <w:rsid w:val="001E3F80"/>
    <w:rsid w:val="001E7F71"/>
    <w:rsid w:val="001F00AE"/>
    <w:rsid w:val="001F1C8A"/>
    <w:rsid w:val="001F225E"/>
    <w:rsid w:val="001F2847"/>
    <w:rsid w:val="001F3870"/>
    <w:rsid w:val="001F3F56"/>
    <w:rsid w:val="001F697A"/>
    <w:rsid w:val="001F7081"/>
    <w:rsid w:val="001F7496"/>
    <w:rsid w:val="00200164"/>
    <w:rsid w:val="00200B39"/>
    <w:rsid w:val="00200D15"/>
    <w:rsid w:val="00201020"/>
    <w:rsid w:val="0020479A"/>
    <w:rsid w:val="00204F17"/>
    <w:rsid w:val="00205DC4"/>
    <w:rsid w:val="00206B6E"/>
    <w:rsid w:val="00207731"/>
    <w:rsid w:val="00210EAD"/>
    <w:rsid w:val="0021100D"/>
    <w:rsid w:val="002131AD"/>
    <w:rsid w:val="002147FB"/>
    <w:rsid w:val="0021486E"/>
    <w:rsid w:val="00215999"/>
    <w:rsid w:val="00215FF7"/>
    <w:rsid w:val="002217A9"/>
    <w:rsid w:val="00221DDE"/>
    <w:rsid w:val="00226017"/>
    <w:rsid w:val="00227423"/>
    <w:rsid w:val="00231F0C"/>
    <w:rsid w:val="002342E9"/>
    <w:rsid w:val="00235AB8"/>
    <w:rsid w:val="00235DEE"/>
    <w:rsid w:val="00236AA3"/>
    <w:rsid w:val="002423A4"/>
    <w:rsid w:val="00244549"/>
    <w:rsid w:val="00247446"/>
    <w:rsid w:val="00247598"/>
    <w:rsid w:val="00250118"/>
    <w:rsid w:val="0025065D"/>
    <w:rsid w:val="00251ACC"/>
    <w:rsid w:val="00252802"/>
    <w:rsid w:val="00260526"/>
    <w:rsid w:val="0026259E"/>
    <w:rsid w:val="00262A69"/>
    <w:rsid w:val="00262FCF"/>
    <w:rsid w:val="00266C76"/>
    <w:rsid w:val="00267F0E"/>
    <w:rsid w:val="0027012F"/>
    <w:rsid w:val="00271B16"/>
    <w:rsid w:val="00271F25"/>
    <w:rsid w:val="0027301B"/>
    <w:rsid w:val="00273A3F"/>
    <w:rsid w:val="002755B5"/>
    <w:rsid w:val="002809B4"/>
    <w:rsid w:val="00280B3A"/>
    <w:rsid w:val="00280E62"/>
    <w:rsid w:val="00281E1E"/>
    <w:rsid w:val="00281FAB"/>
    <w:rsid w:val="0028245F"/>
    <w:rsid w:val="0028460B"/>
    <w:rsid w:val="00284C4F"/>
    <w:rsid w:val="002869EF"/>
    <w:rsid w:val="00286C1F"/>
    <w:rsid w:val="00286D26"/>
    <w:rsid w:val="0028785F"/>
    <w:rsid w:val="00293EE8"/>
    <w:rsid w:val="00295795"/>
    <w:rsid w:val="00296C79"/>
    <w:rsid w:val="002976E8"/>
    <w:rsid w:val="002A090C"/>
    <w:rsid w:val="002A2149"/>
    <w:rsid w:val="002A59C0"/>
    <w:rsid w:val="002A6385"/>
    <w:rsid w:val="002A6BDB"/>
    <w:rsid w:val="002A6D12"/>
    <w:rsid w:val="002A7B48"/>
    <w:rsid w:val="002B205B"/>
    <w:rsid w:val="002B3CFF"/>
    <w:rsid w:val="002B6473"/>
    <w:rsid w:val="002C0A9A"/>
    <w:rsid w:val="002C22E5"/>
    <w:rsid w:val="002C4E97"/>
    <w:rsid w:val="002D1EDE"/>
    <w:rsid w:val="002D330A"/>
    <w:rsid w:val="002D3C32"/>
    <w:rsid w:val="002D665C"/>
    <w:rsid w:val="002D7508"/>
    <w:rsid w:val="002D7F7A"/>
    <w:rsid w:val="002E01CC"/>
    <w:rsid w:val="002E11FE"/>
    <w:rsid w:val="002E32BD"/>
    <w:rsid w:val="002E3DED"/>
    <w:rsid w:val="002E46D0"/>
    <w:rsid w:val="002E4ED4"/>
    <w:rsid w:val="002E6D90"/>
    <w:rsid w:val="002E7066"/>
    <w:rsid w:val="002E73C3"/>
    <w:rsid w:val="002E7617"/>
    <w:rsid w:val="002F1248"/>
    <w:rsid w:val="002F410A"/>
    <w:rsid w:val="002F4793"/>
    <w:rsid w:val="002F518B"/>
    <w:rsid w:val="002F532A"/>
    <w:rsid w:val="002F53FB"/>
    <w:rsid w:val="002F7F70"/>
    <w:rsid w:val="00301976"/>
    <w:rsid w:val="003025AE"/>
    <w:rsid w:val="00304819"/>
    <w:rsid w:val="00305341"/>
    <w:rsid w:val="00305781"/>
    <w:rsid w:val="00306D5D"/>
    <w:rsid w:val="003077EA"/>
    <w:rsid w:val="00311A2B"/>
    <w:rsid w:val="00312483"/>
    <w:rsid w:val="003140B8"/>
    <w:rsid w:val="0031499E"/>
    <w:rsid w:val="00315BD5"/>
    <w:rsid w:val="00315D7D"/>
    <w:rsid w:val="0031749C"/>
    <w:rsid w:val="00321C8E"/>
    <w:rsid w:val="00321CB7"/>
    <w:rsid w:val="00322873"/>
    <w:rsid w:val="00322C23"/>
    <w:rsid w:val="00322E36"/>
    <w:rsid w:val="0032311E"/>
    <w:rsid w:val="0032497B"/>
    <w:rsid w:val="0032550B"/>
    <w:rsid w:val="003255A2"/>
    <w:rsid w:val="00326921"/>
    <w:rsid w:val="003279E5"/>
    <w:rsid w:val="00327C9D"/>
    <w:rsid w:val="00331777"/>
    <w:rsid w:val="00334A89"/>
    <w:rsid w:val="0033563D"/>
    <w:rsid w:val="00335BDC"/>
    <w:rsid w:val="00342812"/>
    <w:rsid w:val="003429E5"/>
    <w:rsid w:val="00343980"/>
    <w:rsid w:val="00344BBA"/>
    <w:rsid w:val="00344E83"/>
    <w:rsid w:val="00345C73"/>
    <w:rsid w:val="00345F6D"/>
    <w:rsid w:val="003462BE"/>
    <w:rsid w:val="00347D73"/>
    <w:rsid w:val="003508BD"/>
    <w:rsid w:val="003514F3"/>
    <w:rsid w:val="00352AA7"/>
    <w:rsid w:val="00354828"/>
    <w:rsid w:val="0035525A"/>
    <w:rsid w:val="00357000"/>
    <w:rsid w:val="003577C0"/>
    <w:rsid w:val="00360348"/>
    <w:rsid w:val="00362880"/>
    <w:rsid w:val="00362C98"/>
    <w:rsid w:val="003652C7"/>
    <w:rsid w:val="003666A4"/>
    <w:rsid w:val="0036680F"/>
    <w:rsid w:val="00366959"/>
    <w:rsid w:val="003669C5"/>
    <w:rsid w:val="00370C45"/>
    <w:rsid w:val="00373CCA"/>
    <w:rsid w:val="00374B08"/>
    <w:rsid w:val="0037769E"/>
    <w:rsid w:val="0038073A"/>
    <w:rsid w:val="00380EE9"/>
    <w:rsid w:val="00381A8E"/>
    <w:rsid w:val="00382B49"/>
    <w:rsid w:val="00383515"/>
    <w:rsid w:val="00383BE1"/>
    <w:rsid w:val="0038557A"/>
    <w:rsid w:val="003864AB"/>
    <w:rsid w:val="0038688C"/>
    <w:rsid w:val="00391855"/>
    <w:rsid w:val="003929A6"/>
    <w:rsid w:val="00392B77"/>
    <w:rsid w:val="00394764"/>
    <w:rsid w:val="00395104"/>
    <w:rsid w:val="003955E8"/>
    <w:rsid w:val="003977BB"/>
    <w:rsid w:val="003A0612"/>
    <w:rsid w:val="003A2248"/>
    <w:rsid w:val="003A26C9"/>
    <w:rsid w:val="003A3797"/>
    <w:rsid w:val="003A437A"/>
    <w:rsid w:val="003B0A96"/>
    <w:rsid w:val="003B2AF6"/>
    <w:rsid w:val="003B2E79"/>
    <w:rsid w:val="003B2EF6"/>
    <w:rsid w:val="003B4A38"/>
    <w:rsid w:val="003B50F6"/>
    <w:rsid w:val="003B662C"/>
    <w:rsid w:val="003B69B5"/>
    <w:rsid w:val="003B7C03"/>
    <w:rsid w:val="003C34D4"/>
    <w:rsid w:val="003C392E"/>
    <w:rsid w:val="003C3BAC"/>
    <w:rsid w:val="003C476E"/>
    <w:rsid w:val="003C596E"/>
    <w:rsid w:val="003C64F9"/>
    <w:rsid w:val="003C7EAA"/>
    <w:rsid w:val="003D116D"/>
    <w:rsid w:val="003D11F7"/>
    <w:rsid w:val="003D32FA"/>
    <w:rsid w:val="003D3668"/>
    <w:rsid w:val="003D4F58"/>
    <w:rsid w:val="003D5392"/>
    <w:rsid w:val="003D6D90"/>
    <w:rsid w:val="003D73A5"/>
    <w:rsid w:val="003D7E1E"/>
    <w:rsid w:val="003E04D8"/>
    <w:rsid w:val="003E0D3C"/>
    <w:rsid w:val="003E0E14"/>
    <w:rsid w:val="003E22A3"/>
    <w:rsid w:val="003E28A9"/>
    <w:rsid w:val="003E3388"/>
    <w:rsid w:val="003E41E3"/>
    <w:rsid w:val="003E5809"/>
    <w:rsid w:val="003E69FD"/>
    <w:rsid w:val="003E6DB9"/>
    <w:rsid w:val="003F19EB"/>
    <w:rsid w:val="003F4EE1"/>
    <w:rsid w:val="003F57BD"/>
    <w:rsid w:val="003F636A"/>
    <w:rsid w:val="003F6B3F"/>
    <w:rsid w:val="00400E64"/>
    <w:rsid w:val="00401128"/>
    <w:rsid w:val="004013C5"/>
    <w:rsid w:val="00401F2A"/>
    <w:rsid w:val="00401F6D"/>
    <w:rsid w:val="00401FC2"/>
    <w:rsid w:val="00402089"/>
    <w:rsid w:val="00402BDD"/>
    <w:rsid w:val="004046E1"/>
    <w:rsid w:val="00405EF2"/>
    <w:rsid w:val="00407C2F"/>
    <w:rsid w:val="004103D0"/>
    <w:rsid w:val="004115EA"/>
    <w:rsid w:val="004131BB"/>
    <w:rsid w:val="00420509"/>
    <w:rsid w:val="004207D0"/>
    <w:rsid w:val="004208F8"/>
    <w:rsid w:val="004225C3"/>
    <w:rsid w:val="00422CFF"/>
    <w:rsid w:val="00422FC2"/>
    <w:rsid w:val="004238F8"/>
    <w:rsid w:val="00423E6C"/>
    <w:rsid w:val="00425570"/>
    <w:rsid w:val="00425C29"/>
    <w:rsid w:val="00427488"/>
    <w:rsid w:val="00431056"/>
    <w:rsid w:val="00431488"/>
    <w:rsid w:val="00431AE0"/>
    <w:rsid w:val="00433308"/>
    <w:rsid w:val="00433D99"/>
    <w:rsid w:val="00437B7C"/>
    <w:rsid w:val="004412FA"/>
    <w:rsid w:val="004414DB"/>
    <w:rsid w:val="00443366"/>
    <w:rsid w:val="004436D4"/>
    <w:rsid w:val="0044478F"/>
    <w:rsid w:val="00444F7B"/>
    <w:rsid w:val="00447C6A"/>
    <w:rsid w:val="00447D41"/>
    <w:rsid w:val="00450C5F"/>
    <w:rsid w:val="00450F24"/>
    <w:rsid w:val="0045305C"/>
    <w:rsid w:val="00453098"/>
    <w:rsid w:val="00453950"/>
    <w:rsid w:val="00455F6F"/>
    <w:rsid w:val="00456356"/>
    <w:rsid w:val="00457AC9"/>
    <w:rsid w:val="00467694"/>
    <w:rsid w:val="004717F5"/>
    <w:rsid w:val="00473197"/>
    <w:rsid w:val="00477665"/>
    <w:rsid w:val="0048354B"/>
    <w:rsid w:val="00483662"/>
    <w:rsid w:val="00487333"/>
    <w:rsid w:val="00490349"/>
    <w:rsid w:val="0049041F"/>
    <w:rsid w:val="00491900"/>
    <w:rsid w:val="00493672"/>
    <w:rsid w:val="00497F87"/>
    <w:rsid w:val="004A0659"/>
    <w:rsid w:val="004A3CCC"/>
    <w:rsid w:val="004A4748"/>
    <w:rsid w:val="004A66B5"/>
    <w:rsid w:val="004A6736"/>
    <w:rsid w:val="004A6AD5"/>
    <w:rsid w:val="004A6C34"/>
    <w:rsid w:val="004A7581"/>
    <w:rsid w:val="004A7823"/>
    <w:rsid w:val="004A7AEE"/>
    <w:rsid w:val="004A7E8A"/>
    <w:rsid w:val="004B2E79"/>
    <w:rsid w:val="004B5107"/>
    <w:rsid w:val="004B5F58"/>
    <w:rsid w:val="004B738C"/>
    <w:rsid w:val="004C213F"/>
    <w:rsid w:val="004C436A"/>
    <w:rsid w:val="004C59D5"/>
    <w:rsid w:val="004C7FDC"/>
    <w:rsid w:val="004D1392"/>
    <w:rsid w:val="004D1828"/>
    <w:rsid w:val="004D2973"/>
    <w:rsid w:val="004D3C49"/>
    <w:rsid w:val="004D61A7"/>
    <w:rsid w:val="004E42E6"/>
    <w:rsid w:val="004E68EC"/>
    <w:rsid w:val="004E7203"/>
    <w:rsid w:val="004E7A09"/>
    <w:rsid w:val="004F4E5E"/>
    <w:rsid w:val="0050106E"/>
    <w:rsid w:val="00502CBC"/>
    <w:rsid w:val="00505866"/>
    <w:rsid w:val="00506562"/>
    <w:rsid w:val="0050677A"/>
    <w:rsid w:val="00506FB3"/>
    <w:rsid w:val="0050707F"/>
    <w:rsid w:val="005070B6"/>
    <w:rsid w:val="00507E0C"/>
    <w:rsid w:val="00510CDF"/>
    <w:rsid w:val="005115B5"/>
    <w:rsid w:val="00513E47"/>
    <w:rsid w:val="00514683"/>
    <w:rsid w:val="00515957"/>
    <w:rsid w:val="00516171"/>
    <w:rsid w:val="00516F53"/>
    <w:rsid w:val="00517D34"/>
    <w:rsid w:val="00517E32"/>
    <w:rsid w:val="0052084D"/>
    <w:rsid w:val="00521EA6"/>
    <w:rsid w:val="005241C2"/>
    <w:rsid w:val="0052534D"/>
    <w:rsid w:val="00525610"/>
    <w:rsid w:val="00525624"/>
    <w:rsid w:val="00527183"/>
    <w:rsid w:val="0052718B"/>
    <w:rsid w:val="00530062"/>
    <w:rsid w:val="005315AB"/>
    <w:rsid w:val="00533471"/>
    <w:rsid w:val="00533D9C"/>
    <w:rsid w:val="005350D7"/>
    <w:rsid w:val="005371D9"/>
    <w:rsid w:val="00540372"/>
    <w:rsid w:val="0054124B"/>
    <w:rsid w:val="005413DB"/>
    <w:rsid w:val="00541490"/>
    <w:rsid w:val="005418BB"/>
    <w:rsid w:val="00543C66"/>
    <w:rsid w:val="00543E68"/>
    <w:rsid w:val="00547994"/>
    <w:rsid w:val="00547AEB"/>
    <w:rsid w:val="005501A2"/>
    <w:rsid w:val="005504DD"/>
    <w:rsid w:val="005513C1"/>
    <w:rsid w:val="00556CC6"/>
    <w:rsid w:val="00556CF3"/>
    <w:rsid w:val="00557AFE"/>
    <w:rsid w:val="005616DF"/>
    <w:rsid w:val="0056270E"/>
    <w:rsid w:val="00564E2B"/>
    <w:rsid w:val="00564F71"/>
    <w:rsid w:val="00565F25"/>
    <w:rsid w:val="005675EF"/>
    <w:rsid w:val="00567917"/>
    <w:rsid w:val="00571FC0"/>
    <w:rsid w:val="00575083"/>
    <w:rsid w:val="00575170"/>
    <w:rsid w:val="00575E29"/>
    <w:rsid w:val="0058144F"/>
    <w:rsid w:val="0058192D"/>
    <w:rsid w:val="0058251E"/>
    <w:rsid w:val="00582910"/>
    <w:rsid w:val="00582BC9"/>
    <w:rsid w:val="00590429"/>
    <w:rsid w:val="0059083E"/>
    <w:rsid w:val="00590FFB"/>
    <w:rsid w:val="0059679B"/>
    <w:rsid w:val="005A1421"/>
    <w:rsid w:val="005A3904"/>
    <w:rsid w:val="005A7353"/>
    <w:rsid w:val="005B1BC5"/>
    <w:rsid w:val="005B2B1A"/>
    <w:rsid w:val="005B4C29"/>
    <w:rsid w:val="005B4E7F"/>
    <w:rsid w:val="005C1C42"/>
    <w:rsid w:val="005C3AA7"/>
    <w:rsid w:val="005C3ADF"/>
    <w:rsid w:val="005C7AD7"/>
    <w:rsid w:val="005D001C"/>
    <w:rsid w:val="005D020D"/>
    <w:rsid w:val="005D0844"/>
    <w:rsid w:val="005D0F80"/>
    <w:rsid w:val="005D4380"/>
    <w:rsid w:val="005D628E"/>
    <w:rsid w:val="005D7BB4"/>
    <w:rsid w:val="005F1595"/>
    <w:rsid w:val="005F2B3A"/>
    <w:rsid w:val="005F2D0A"/>
    <w:rsid w:val="005F2EDA"/>
    <w:rsid w:val="005F3338"/>
    <w:rsid w:val="005F3C50"/>
    <w:rsid w:val="005F3EAD"/>
    <w:rsid w:val="005F4C2A"/>
    <w:rsid w:val="005F5D5C"/>
    <w:rsid w:val="005F7E6B"/>
    <w:rsid w:val="00600F4C"/>
    <w:rsid w:val="0060288D"/>
    <w:rsid w:val="00602ED2"/>
    <w:rsid w:val="006033EA"/>
    <w:rsid w:val="006039F7"/>
    <w:rsid w:val="00604B1B"/>
    <w:rsid w:val="00604B62"/>
    <w:rsid w:val="00604BB8"/>
    <w:rsid w:val="0060750E"/>
    <w:rsid w:val="00610302"/>
    <w:rsid w:val="00611F81"/>
    <w:rsid w:val="00612C58"/>
    <w:rsid w:val="00613630"/>
    <w:rsid w:val="00614971"/>
    <w:rsid w:val="0061573B"/>
    <w:rsid w:val="006162C1"/>
    <w:rsid w:val="00616D67"/>
    <w:rsid w:val="006209AA"/>
    <w:rsid w:val="00622986"/>
    <w:rsid w:val="006260FF"/>
    <w:rsid w:val="006261DF"/>
    <w:rsid w:val="00626F23"/>
    <w:rsid w:val="0062700C"/>
    <w:rsid w:val="0062754C"/>
    <w:rsid w:val="00630226"/>
    <w:rsid w:val="00630CC9"/>
    <w:rsid w:val="006311DE"/>
    <w:rsid w:val="00631509"/>
    <w:rsid w:val="00631542"/>
    <w:rsid w:val="006324DE"/>
    <w:rsid w:val="006325A2"/>
    <w:rsid w:val="00632B9C"/>
    <w:rsid w:val="006347B7"/>
    <w:rsid w:val="00635053"/>
    <w:rsid w:val="0063753F"/>
    <w:rsid w:val="00640124"/>
    <w:rsid w:val="0064391F"/>
    <w:rsid w:val="00644A67"/>
    <w:rsid w:val="00646DA5"/>
    <w:rsid w:val="00651256"/>
    <w:rsid w:val="006512F5"/>
    <w:rsid w:val="00653B6B"/>
    <w:rsid w:val="00655BF2"/>
    <w:rsid w:val="00657FC3"/>
    <w:rsid w:val="00661714"/>
    <w:rsid w:val="00662A5C"/>
    <w:rsid w:val="00662F29"/>
    <w:rsid w:val="00663C8D"/>
    <w:rsid w:val="00665EB8"/>
    <w:rsid w:val="0066608A"/>
    <w:rsid w:val="00666EB5"/>
    <w:rsid w:val="00671716"/>
    <w:rsid w:val="00671A79"/>
    <w:rsid w:val="00672375"/>
    <w:rsid w:val="006729F0"/>
    <w:rsid w:val="00675E80"/>
    <w:rsid w:val="00676BD5"/>
    <w:rsid w:val="00677638"/>
    <w:rsid w:val="00680128"/>
    <w:rsid w:val="006803A7"/>
    <w:rsid w:val="006816F6"/>
    <w:rsid w:val="00682AC3"/>
    <w:rsid w:val="00682B68"/>
    <w:rsid w:val="00683C5C"/>
    <w:rsid w:val="00684154"/>
    <w:rsid w:val="0068442C"/>
    <w:rsid w:val="006844C6"/>
    <w:rsid w:val="00684901"/>
    <w:rsid w:val="00685B46"/>
    <w:rsid w:val="006866C5"/>
    <w:rsid w:val="0068749F"/>
    <w:rsid w:val="00690FBA"/>
    <w:rsid w:val="0069266E"/>
    <w:rsid w:val="006941B4"/>
    <w:rsid w:val="006961DA"/>
    <w:rsid w:val="00696C9F"/>
    <w:rsid w:val="006A25E4"/>
    <w:rsid w:val="006A3465"/>
    <w:rsid w:val="006A4AED"/>
    <w:rsid w:val="006A6662"/>
    <w:rsid w:val="006B18A1"/>
    <w:rsid w:val="006B18C5"/>
    <w:rsid w:val="006B1EE1"/>
    <w:rsid w:val="006B289C"/>
    <w:rsid w:val="006B32A8"/>
    <w:rsid w:val="006B4233"/>
    <w:rsid w:val="006B6788"/>
    <w:rsid w:val="006C16D4"/>
    <w:rsid w:val="006C21B2"/>
    <w:rsid w:val="006C382D"/>
    <w:rsid w:val="006C68EF"/>
    <w:rsid w:val="006C6EBD"/>
    <w:rsid w:val="006C7849"/>
    <w:rsid w:val="006C79B3"/>
    <w:rsid w:val="006D0138"/>
    <w:rsid w:val="006D02CD"/>
    <w:rsid w:val="006D1D89"/>
    <w:rsid w:val="006D2393"/>
    <w:rsid w:val="006D3549"/>
    <w:rsid w:val="006D5E89"/>
    <w:rsid w:val="006E09A9"/>
    <w:rsid w:val="006E192E"/>
    <w:rsid w:val="006E3D8C"/>
    <w:rsid w:val="006E4D3A"/>
    <w:rsid w:val="006E654F"/>
    <w:rsid w:val="006E6D41"/>
    <w:rsid w:val="006E7A0D"/>
    <w:rsid w:val="006E7BCF"/>
    <w:rsid w:val="006F03EF"/>
    <w:rsid w:val="006F068C"/>
    <w:rsid w:val="006F1357"/>
    <w:rsid w:val="006F2E9E"/>
    <w:rsid w:val="006F64C4"/>
    <w:rsid w:val="006F6594"/>
    <w:rsid w:val="006F6618"/>
    <w:rsid w:val="006F6BED"/>
    <w:rsid w:val="006F795F"/>
    <w:rsid w:val="00700F96"/>
    <w:rsid w:val="00701DCF"/>
    <w:rsid w:val="007022E0"/>
    <w:rsid w:val="00702F1A"/>
    <w:rsid w:val="00704F40"/>
    <w:rsid w:val="00706DEE"/>
    <w:rsid w:val="00706EC7"/>
    <w:rsid w:val="0071279F"/>
    <w:rsid w:val="00715E44"/>
    <w:rsid w:val="007164BE"/>
    <w:rsid w:val="00717D0E"/>
    <w:rsid w:val="007209C4"/>
    <w:rsid w:val="00721166"/>
    <w:rsid w:val="0072203B"/>
    <w:rsid w:val="0072350B"/>
    <w:rsid w:val="00723F0C"/>
    <w:rsid w:val="0072454E"/>
    <w:rsid w:val="00725428"/>
    <w:rsid w:val="00725E83"/>
    <w:rsid w:val="0072637F"/>
    <w:rsid w:val="00731193"/>
    <w:rsid w:val="00731BB9"/>
    <w:rsid w:val="00736EAC"/>
    <w:rsid w:val="00740D90"/>
    <w:rsid w:val="00742F73"/>
    <w:rsid w:val="00745C0F"/>
    <w:rsid w:val="00747A7A"/>
    <w:rsid w:val="007516DD"/>
    <w:rsid w:val="00751DD9"/>
    <w:rsid w:val="00752447"/>
    <w:rsid w:val="0075641F"/>
    <w:rsid w:val="007566A4"/>
    <w:rsid w:val="00760568"/>
    <w:rsid w:val="00763AD5"/>
    <w:rsid w:val="00763D94"/>
    <w:rsid w:val="00764CF9"/>
    <w:rsid w:val="00766E6C"/>
    <w:rsid w:val="00772FE6"/>
    <w:rsid w:val="007732DF"/>
    <w:rsid w:val="00776DDA"/>
    <w:rsid w:val="007802A5"/>
    <w:rsid w:val="00780464"/>
    <w:rsid w:val="00782051"/>
    <w:rsid w:val="00783B68"/>
    <w:rsid w:val="0078534D"/>
    <w:rsid w:val="0078787D"/>
    <w:rsid w:val="00790821"/>
    <w:rsid w:val="00790B0F"/>
    <w:rsid w:val="0079252B"/>
    <w:rsid w:val="00795354"/>
    <w:rsid w:val="007962E8"/>
    <w:rsid w:val="0079700D"/>
    <w:rsid w:val="007975E2"/>
    <w:rsid w:val="00797831"/>
    <w:rsid w:val="00797D3F"/>
    <w:rsid w:val="007A1673"/>
    <w:rsid w:val="007A2B5F"/>
    <w:rsid w:val="007A2E43"/>
    <w:rsid w:val="007A2F0C"/>
    <w:rsid w:val="007A31A7"/>
    <w:rsid w:val="007A7ECA"/>
    <w:rsid w:val="007A7F05"/>
    <w:rsid w:val="007B3F18"/>
    <w:rsid w:val="007C0642"/>
    <w:rsid w:val="007C29C1"/>
    <w:rsid w:val="007C2BBE"/>
    <w:rsid w:val="007C323F"/>
    <w:rsid w:val="007C3A90"/>
    <w:rsid w:val="007C3BB2"/>
    <w:rsid w:val="007C428A"/>
    <w:rsid w:val="007C5F73"/>
    <w:rsid w:val="007C61C8"/>
    <w:rsid w:val="007C720D"/>
    <w:rsid w:val="007C777C"/>
    <w:rsid w:val="007C7A8C"/>
    <w:rsid w:val="007D100B"/>
    <w:rsid w:val="007D1C01"/>
    <w:rsid w:val="007D28C4"/>
    <w:rsid w:val="007D30B3"/>
    <w:rsid w:val="007D40D7"/>
    <w:rsid w:val="007D4644"/>
    <w:rsid w:val="007D4A33"/>
    <w:rsid w:val="007D510F"/>
    <w:rsid w:val="007D6033"/>
    <w:rsid w:val="007D65C0"/>
    <w:rsid w:val="007E20DB"/>
    <w:rsid w:val="007E2217"/>
    <w:rsid w:val="007E2EE5"/>
    <w:rsid w:val="007E5E82"/>
    <w:rsid w:val="007E66FA"/>
    <w:rsid w:val="007E69AF"/>
    <w:rsid w:val="007F33A0"/>
    <w:rsid w:val="007F564E"/>
    <w:rsid w:val="007F593A"/>
    <w:rsid w:val="007F5D2A"/>
    <w:rsid w:val="007F5E5D"/>
    <w:rsid w:val="007F6EFD"/>
    <w:rsid w:val="00801949"/>
    <w:rsid w:val="00801FC0"/>
    <w:rsid w:val="00802A5F"/>
    <w:rsid w:val="00802F62"/>
    <w:rsid w:val="008036C1"/>
    <w:rsid w:val="00803DA0"/>
    <w:rsid w:val="00803F9D"/>
    <w:rsid w:val="00804A42"/>
    <w:rsid w:val="008057A6"/>
    <w:rsid w:val="00811A8B"/>
    <w:rsid w:val="008124EC"/>
    <w:rsid w:val="00817C1F"/>
    <w:rsid w:val="00821A7C"/>
    <w:rsid w:val="008222EE"/>
    <w:rsid w:val="00824880"/>
    <w:rsid w:val="00826007"/>
    <w:rsid w:val="00826018"/>
    <w:rsid w:val="008278E3"/>
    <w:rsid w:val="00830952"/>
    <w:rsid w:val="00830B27"/>
    <w:rsid w:val="008321DB"/>
    <w:rsid w:val="0083391C"/>
    <w:rsid w:val="00833C52"/>
    <w:rsid w:val="00833FB8"/>
    <w:rsid w:val="0083495A"/>
    <w:rsid w:val="00834DD5"/>
    <w:rsid w:val="008402F8"/>
    <w:rsid w:val="00840E64"/>
    <w:rsid w:val="0084166F"/>
    <w:rsid w:val="0084679A"/>
    <w:rsid w:val="00852748"/>
    <w:rsid w:val="00852CA9"/>
    <w:rsid w:val="00854FFA"/>
    <w:rsid w:val="00855ABC"/>
    <w:rsid w:val="00855B0C"/>
    <w:rsid w:val="0085668F"/>
    <w:rsid w:val="00856D31"/>
    <w:rsid w:val="00857117"/>
    <w:rsid w:val="008576B9"/>
    <w:rsid w:val="00862B23"/>
    <w:rsid w:val="0086475B"/>
    <w:rsid w:val="008648C5"/>
    <w:rsid w:val="008651CE"/>
    <w:rsid w:val="00865A35"/>
    <w:rsid w:val="00865DFB"/>
    <w:rsid w:val="00865E83"/>
    <w:rsid w:val="00865EA6"/>
    <w:rsid w:val="00865FB4"/>
    <w:rsid w:val="008723D6"/>
    <w:rsid w:val="00873548"/>
    <w:rsid w:val="00873FC3"/>
    <w:rsid w:val="00874733"/>
    <w:rsid w:val="00875643"/>
    <w:rsid w:val="00876D32"/>
    <w:rsid w:val="008777E5"/>
    <w:rsid w:val="00880533"/>
    <w:rsid w:val="0088072F"/>
    <w:rsid w:val="00880B3E"/>
    <w:rsid w:val="00881290"/>
    <w:rsid w:val="0088359C"/>
    <w:rsid w:val="008837E4"/>
    <w:rsid w:val="00884DE5"/>
    <w:rsid w:val="0088625F"/>
    <w:rsid w:val="008866E1"/>
    <w:rsid w:val="00887026"/>
    <w:rsid w:val="00887138"/>
    <w:rsid w:val="00887BC3"/>
    <w:rsid w:val="008907B2"/>
    <w:rsid w:val="00892FF9"/>
    <w:rsid w:val="00893A62"/>
    <w:rsid w:val="008961B9"/>
    <w:rsid w:val="00896917"/>
    <w:rsid w:val="00896C1C"/>
    <w:rsid w:val="008A02A0"/>
    <w:rsid w:val="008A3800"/>
    <w:rsid w:val="008A4AA0"/>
    <w:rsid w:val="008A4C56"/>
    <w:rsid w:val="008A639E"/>
    <w:rsid w:val="008A72B4"/>
    <w:rsid w:val="008A7930"/>
    <w:rsid w:val="008B0FDE"/>
    <w:rsid w:val="008B32D4"/>
    <w:rsid w:val="008B3B93"/>
    <w:rsid w:val="008B4852"/>
    <w:rsid w:val="008B4DAD"/>
    <w:rsid w:val="008B5335"/>
    <w:rsid w:val="008C0225"/>
    <w:rsid w:val="008C0991"/>
    <w:rsid w:val="008C1D35"/>
    <w:rsid w:val="008C3A36"/>
    <w:rsid w:val="008C536A"/>
    <w:rsid w:val="008C5809"/>
    <w:rsid w:val="008C780F"/>
    <w:rsid w:val="008D3EC0"/>
    <w:rsid w:val="008D4A05"/>
    <w:rsid w:val="008D548C"/>
    <w:rsid w:val="008D592B"/>
    <w:rsid w:val="008D5973"/>
    <w:rsid w:val="008D6B4B"/>
    <w:rsid w:val="008D7C03"/>
    <w:rsid w:val="008D7E52"/>
    <w:rsid w:val="008E029E"/>
    <w:rsid w:val="008E2DD9"/>
    <w:rsid w:val="008E52A6"/>
    <w:rsid w:val="008E5576"/>
    <w:rsid w:val="008E693E"/>
    <w:rsid w:val="008F035E"/>
    <w:rsid w:val="008F492C"/>
    <w:rsid w:val="008F49C5"/>
    <w:rsid w:val="008F4E9F"/>
    <w:rsid w:val="008F5EF5"/>
    <w:rsid w:val="008F6087"/>
    <w:rsid w:val="008F76B6"/>
    <w:rsid w:val="009028CD"/>
    <w:rsid w:val="00902A29"/>
    <w:rsid w:val="00903970"/>
    <w:rsid w:val="009039D7"/>
    <w:rsid w:val="0090409F"/>
    <w:rsid w:val="00910296"/>
    <w:rsid w:val="009175C4"/>
    <w:rsid w:val="00917FE5"/>
    <w:rsid w:val="00921694"/>
    <w:rsid w:val="0092194E"/>
    <w:rsid w:val="00922403"/>
    <w:rsid w:val="009252F2"/>
    <w:rsid w:val="0092617F"/>
    <w:rsid w:val="00927A4D"/>
    <w:rsid w:val="009300D2"/>
    <w:rsid w:val="00930173"/>
    <w:rsid w:val="00930457"/>
    <w:rsid w:val="009305A7"/>
    <w:rsid w:val="00933381"/>
    <w:rsid w:val="00936989"/>
    <w:rsid w:val="009375C1"/>
    <w:rsid w:val="009405CA"/>
    <w:rsid w:val="009411F0"/>
    <w:rsid w:val="00942D6A"/>
    <w:rsid w:val="0094300C"/>
    <w:rsid w:val="00945793"/>
    <w:rsid w:val="00946383"/>
    <w:rsid w:val="00947DA5"/>
    <w:rsid w:val="00951534"/>
    <w:rsid w:val="00951A63"/>
    <w:rsid w:val="009527E2"/>
    <w:rsid w:val="00953129"/>
    <w:rsid w:val="00960042"/>
    <w:rsid w:val="009636D0"/>
    <w:rsid w:val="00964401"/>
    <w:rsid w:val="00965628"/>
    <w:rsid w:val="00966AC4"/>
    <w:rsid w:val="0097028F"/>
    <w:rsid w:val="00971571"/>
    <w:rsid w:val="00971A5B"/>
    <w:rsid w:val="00974BEF"/>
    <w:rsid w:val="00977450"/>
    <w:rsid w:val="009810AD"/>
    <w:rsid w:val="00981809"/>
    <w:rsid w:val="00981B95"/>
    <w:rsid w:val="00983D9D"/>
    <w:rsid w:val="009841E4"/>
    <w:rsid w:val="009848CA"/>
    <w:rsid w:val="00984FF5"/>
    <w:rsid w:val="00986070"/>
    <w:rsid w:val="00986C84"/>
    <w:rsid w:val="00990F8C"/>
    <w:rsid w:val="00991180"/>
    <w:rsid w:val="00992914"/>
    <w:rsid w:val="009954B0"/>
    <w:rsid w:val="009A0990"/>
    <w:rsid w:val="009A237B"/>
    <w:rsid w:val="009A33D2"/>
    <w:rsid w:val="009A37C7"/>
    <w:rsid w:val="009A44C0"/>
    <w:rsid w:val="009A7B5F"/>
    <w:rsid w:val="009A7D7E"/>
    <w:rsid w:val="009B1136"/>
    <w:rsid w:val="009B1528"/>
    <w:rsid w:val="009B2127"/>
    <w:rsid w:val="009B482A"/>
    <w:rsid w:val="009B4F6F"/>
    <w:rsid w:val="009B619F"/>
    <w:rsid w:val="009C107E"/>
    <w:rsid w:val="009C22B4"/>
    <w:rsid w:val="009C35DC"/>
    <w:rsid w:val="009C56FF"/>
    <w:rsid w:val="009C65FC"/>
    <w:rsid w:val="009C6864"/>
    <w:rsid w:val="009C707D"/>
    <w:rsid w:val="009D05D4"/>
    <w:rsid w:val="009D14FF"/>
    <w:rsid w:val="009D2144"/>
    <w:rsid w:val="009D3440"/>
    <w:rsid w:val="009D479D"/>
    <w:rsid w:val="009D4E2C"/>
    <w:rsid w:val="009D511B"/>
    <w:rsid w:val="009D6F15"/>
    <w:rsid w:val="009E031B"/>
    <w:rsid w:val="009E17D4"/>
    <w:rsid w:val="009E1C52"/>
    <w:rsid w:val="009E376A"/>
    <w:rsid w:val="009E5881"/>
    <w:rsid w:val="009F0275"/>
    <w:rsid w:val="009F03BA"/>
    <w:rsid w:val="009F26AB"/>
    <w:rsid w:val="009F2868"/>
    <w:rsid w:val="009F43B5"/>
    <w:rsid w:val="009F4FB5"/>
    <w:rsid w:val="009F53F8"/>
    <w:rsid w:val="009F666C"/>
    <w:rsid w:val="00A00EEF"/>
    <w:rsid w:val="00A05214"/>
    <w:rsid w:val="00A068A9"/>
    <w:rsid w:val="00A07547"/>
    <w:rsid w:val="00A13D90"/>
    <w:rsid w:val="00A169CD"/>
    <w:rsid w:val="00A23491"/>
    <w:rsid w:val="00A24EEA"/>
    <w:rsid w:val="00A2557E"/>
    <w:rsid w:val="00A256A1"/>
    <w:rsid w:val="00A262B0"/>
    <w:rsid w:val="00A271EF"/>
    <w:rsid w:val="00A272F7"/>
    <w:rsid w:val="00A27A19"/>
    <w:rsid w:val="00A30474"/>
    <w:rsid w:val="00A319F3"/>
    <w:rsid w:val="00A35395"/>
    <w:rsid w:val="00A35E7D"/>
    <w:rsid w:val="00A41041"/>
    <w:rsid w:val="00A42EF6"/>
    <w:rsid w:val="00A42F28"/>
    <w:rsid w:val="00A4503A"/>
    <w:rsid w:val="00A45C25"/>
    <w:rsid w:val="00A46AAE"/>
    <w:rsid w:val="00A4728B"/>
    <w:rsid w:val="00A47B31"/>
    <w:rsid w:val="00A52077"/>
    <w:rsid w:val="00A5268C"/>
    <w:rsid w:val="00A54ADE"/>
    <w:rsid w:val="00A56C62"/>
    <w:rsid w:val="00A613A6"/>
    <w:rsid w:val="00A61E1F"/>
    <w:rsid w:val="00A64969"/>
    <w:rsid w:val="00A66B52"/>
    <w:rsid w:val="00A670B7"/>
    <w:rsid w:val="00A6753D"/>
    <w:rsid w:val="00A6769C"/>
    <w:rsid w:val="00A67A59"/>
    <w:rsid w:val="00A710D6"/>
    <w:rsid w:val="00A718A4"/>
    <w:rsid w:val="00A750A3"/>
    <w:rsid w:val="00A752DD"/>
    <w:rsid w:val="00A755F3"/>
    <w:rsid w:val="00A75B16"/>
    <w:rsid w:val="00A802A5"/>
    <w:rsid w:val="00A8093D"/>
    <w:rsid w:val="00A80AE2"/>
    <w:rsid w:val="00A829AD"/>
    <w:rsid w:val="00A82CB3"/>
    <w:rsid w:val="00A8431B"/>
    <w:rsid w:val="00A84AF2"/>
    <w:rsid w:val="00A92325"/>
    <w:rsid w:val="00A92734"/>
    <w:rsid w:val="00A95FF5"/>
    <w:rsid w:val="00A97305"/>
    <w:rsid w:val="00AA0808"/>
    <w:rsid w:val="00AA16F5"/>
    <w:rsid w:val="00AA6546"/>
    <w:rsid w:val="00AB1007"/>
    <w:rsid w:val="00AB1ABF"/>
    <w:rsid w:val="00AB5794"/>
    <w:rsid w:val="00AB5EF9"/>
    <w:rsid w:val="00AB7860"/>
    <w:rsid w:val="00AC0BC5"/>
    <w:rsid w:val="00AC130B"/>
    <w:rsid w:val="00AC1D58"/>
    <w:rsid w:val="00AC3EB3"/>
    <w:rsid w:val="00AC75B9"/>
    <w:rsid w:val="00AD325C"/>
    <w:rsid w:val="00AD3714"/>
    <w:rsid w:val="00AD5E8A"/>
    <w:rsid w:val="00AD6694"/>
    <w:rsid w:val="00AD6BC9"/>
    <w:rsid w:val="00AE09AD"/>
    <w:rsid w:val="00AE5CD6"/>
    <w:rsid w:val="00AE7DAC"/>
    <w:rsid w:val="00AF2F88"/>
    <w:rsid w:val="00AF49C1"/>
    <w:rsid w:val="00AF6A61"/>
    <w:rsid w:val="00B04DEB"/>
    <w:rsid w:val="00B0507F"/>
    <w:rsid w:val="00B05F51"/>
    <w:rsid w:val="00B0690F"/>
    <w:rsid w:val="00B07DB4"/>
    <w:rsid w:val="00B114BD"/>
    <w:rsid w:val="00B11BBF"/>
    <w:rsid w:val="00B12ED5"/>
    <w:rsid w:val="00B14AAD"/>
    <w:rsid w:val="00B16C99"/>
    <w:rsid w:val="00B16DB8"/>
    <w:rsid w:val="00B209DE"/>
    <w:rsid w:val="00B20A0F"/>
    <w:rsid w:val="00B20C4A"/>
    <w:rsid w:val="00B22815"/>
    <w:rsid w:val="00B23F2E"/>
    <w:rsid w:val="00B266DA"/>
    <w:rsid w:val="00B27FEF"/>
    <w:rsid w:val="00B30016"/>
    <w:rsid w:val="00B308D8"/>
    <w:rsid w:val="00B31144"/>
    <w:rsid w:val="00B33C65"/>
    <w:rsid w:val="00B37F0E"/>
    <w:rsid w:val="00B4555C"/>
    <w:rsid w:val="00B47410"/>
    <w:rsid w:val="00B5059C"/>
    <w:rsid w:val="00B518F1"/>
    <w:rsid w:val="00B53305"/>
    <w:rsid w:val="00B54057"/>
    <w:rsid w:val="00B54BDB"/>
    <w:rsid w:val="00B56BAD"/>
    <w:rsid w:val="00B57812"/>
    <w:rsid w:val="00B60821"/>
    <w:rsid w:val="00B60F25"/>
    <w:rsid w:val="00B61FBB"/>
    <w:rsid w:val="00B62A9A"/>
    <w:rsid w:val="00B62DE7"/>
    <w:rsid w:val="00B6488D"/>
    <w:rsid w:val="00B65E29"/>
    <w:rsid w:val="00B662FD"/>
    <w:rsid w:val="00B67D77"/>
    <w:rsid w:val="00B67F6A"/>
    <w:rsid w:val="00B67FE3"/>
    <w:rsid w:val="00B72812"/>
    <w:rsid w:val="00B8073F"/>
    <w:rsid w:val="00B84443"/>
    <w:rsid w:val="00B86A25"/>
    <w:rsid w:val="00B86AA7"/>
    <w:rsid w:val="00B951CB"/>
    <w:rsid w:val="00B95530"/>
    <w:rsid w:val="00BA0622"/>
    <w:rsid w:val="00BA229E"/>
    <w:rsid w:val="00BA3346"/>
    <w:rsid w:val="00BA3816"/>
    <w:rsid w:val="00BA60FF"/>
    <w:rsid w:val="00BA6BC0"/>
    <w:rsid w:val="00BA7D09"/>
    <w:rsid w:val="00BA7DED"/>
    <w:rsid w:val="00BB167F"/>
    <w:rsid w:val="00BB2D71"/>
    <w:rsid w:val="00BB3410"/>
    <w:rsid w:val="00BB3779"/>
    <w:rsid w:val="00BB5082"/>
    <w:rsid w:val="00BB5B70"/>
    <w:rsid w:val="00BB6BA4"/>
    <w:rsid w:val="00BB6CF1"/>
    <w:rsid w:val="00BB7DF4"/>
    <w:rsid w:val="00BB7F64"/>
    <w:rsid w:val="00BC1CFF"/>
    <w:rsid w:val="00BC27AB"/>
    <w:rsid w:val="00BC3760"/>
    <w:rsid w:val="00BC37A5"/>
    <w:rsid w:val="00BC4BD8"/>
    <w:rsid w:val="00BC4EA6"/>
    <w:rsid w:val="00BC5450"/>
    <w:rsid w:val="00BC6D37"/>
    <w:rsid w:val="00BD0FFE"/>
    <w:rsid w:val="00BD38EA"/>
    <w:rsid w:val="00BD456A"/>
    <w:rsid w:val="00BD4C08"/>
    <w:rsid w:val="00BE0146"/>
    <w:rsid w:val="00BE0E10"/>
    <w:rsid w:val="00BE1ED7"/>
    <w:rsid w:val="00BE2967"/>
    <w:rsid w:val="00BE3A45"/>
    <w:rsid w:val="00BE445F"/>
    <w:rsid w:val="00BE4757"/>
    <w:rsid w:val="00BE7C52"/>
    <w:rsid w:val="00BF0712"/>
    <w:rsid w:val="00BF08AE"/>
    <w:rsid w:val="00BF1582"/>
    <w:rsid w:val="00BF2274"/>
    <w:rsid w:val="00BF280D"/>
    <w:rsid w:val="00BF3872"/>
    <w:rsid w:val="00BF4BEE"/>
    <w:rsid w:val="00BF53FC"/>
    <w:rsid w:val="00BF75CF"/>
    <w:rsid w:val="00BF77E4"/>
    <w:rsid w:val="00C00095"/>
    <w:rsid w:val="00C006DF"/>
    <w:rsid w:val="00C00761"/>
    <w:rsid w:val="00C03427"/>
    <w:rsid w:val="00C03D54"/>
    <w:rsid w:val="00C12067"/>
    <w:rsid w:val="00C13272"/>
    <w:rsid w:val="00C13917"/>
    <w:rsid w:val="00C14100"/>
    <w:rsid w:val="00C14541"/>
    <w:rsid w:val="00C14627"/>
    <w:rsid w:val="00C14E3B"/>
    <w:rsid w:val="00C15519"/>
    <w:rsid w:val="00C157C1"/>
    <w:rsid w:val="00C17DCF"/>
    <w:rsid w:val="00C20FD7"/>
    <w:rsid w:val="00C21A31"/>
    <w:rsid w:val="00C224C1"/>
    <w:rsid w:val="00C22592"/>
    <w:rsid w:val="00C22823"/>
    <w:rsid w:val="00C22C36"/>
    <w:rsid w:val="00C233FA"/>
    <w:rsid w:val="00C25913"/>
    <w:rsid w:val="00C259E8"/>
    <w:rsid w:val="00C264FC"/>
    <w:rsid w:val="00C303BF"/>
    <w:rsid w:val="00C32E9B"/>
    <w:rsid w:val="00C35035"/>
    <w:rsid w:val="00C352F5"/>
    <w:rsid w:val="00C3594D"/>
    <w:rsid w:val="00C36C05"/>
    <w:rsid w:val="00C36F27"/>
    <w:rsid w:val="00C37E8A"/>
    <w:rsid w:val="00C37FE0"/>
    <w:rsid w:val="00C4379F"/>
    <w:rsid w:val="00C437CF"/>
    <w:rsid w:val="00C45214"/>
    <w:rsid w:val="00C52F33"/>
    <w:rsid w:val="00C538D2"/>
    <w:rsid w:val="00C5434A"/>
    <w:rsid w:val="00C553C3"/>
    <w:rsid w:val="00C56B5C"/>
    <w:rsid w:val="00C5749C"/>
    <w:rsid w:val="00C57D93"/>
    <w:rsid w:val="00C61E8C"/>
    <w:rsid w:val="00C62B46"/>
    <w:rsid w:val="00C63439"/>
    <w:rsid w:val="00C65E01"/>
    <w:rsid w:val="00C66498"/>
    <w:rsid w:val="00C67EBC"/>
    <w:rsid w:val="00C72750"/>
    <w:rsid w:val="00C766A4"/>
    <w:rsid w:val="00C77466"/>
    <w:rsid w:val="00C77501"/>
    <w:rsid w:val="00C77B57"/>
    <w:rsid w:val="00C81BF7"/>
    <w:rsid w:val="00C82066"/>
    <w:rsid w:val="00C82496"/>
    <w:rsid w:val="00C8314E"/>
    <w:rsid w:val="00C83D96"/>
    <w:rsid w:val="00C83DD1"/>
    <w:rsid w:val="00C873A3"/>
    <w:rsid w:val="00C905D0"/>
    <w:rsid w:val="00C91D2A"/>
    <w:rsid w:val="00C9202A"/>
    <w:rsid w:val="00C93106"/>
    <w:rsid w:val="00C939DB"/>
    <w:rsid w:val="00C93CA1"/>
    <w:rsid w:val="00C93E46"/>
    <w:rsid w:val="00C94C4F"/>
    <w:rsid w:val="00C94D56"/>
    <w:rsid w:val="00C95C9C"/>
    <w:rsid w:val="00C95CE0"/>
    <w:rsid w:val="00C96CA2"/>
    <w:rsid w:val="00CA074F"/>
    <w:rsid w:val="00CA0CEE"/>
    <w:rsid w:val="00CA1291"/>
    <w:rsid w:val="00CA2B62"/>
    <w:rsid w:val="00CA3A6C"/>
    <w:rsid w:val="00CA3B94"/>
    <w:rsid w:val="00CA5CE8"/>
    <w:rsid w:val="00CA7C20"/>
    <w:rsid w:val="00CA7E4C"/>
    <w:rsid w:val="00CB2C20"/>
    <w:rsid w:val="00CB3DF4"/>
    <w:rsid w:val="00CB3E28"/>
    <w:rsid w:val="00CB4A69"/>
    <w:rsid w:val="00CB5556"/>
    <w:rsid w:val="00CB5588"/>
    <w:rsid w:val="00CB78B1"/>
    <w:rsid w:val="00CC197E"/>
    <w:rsid w:val="00CC1A74"/>
    <w:rsid w:val="00CC1A9F"/>
    <w:rsid w:val="00CC1B44"/>
    <w:rsid w:val="00CC2E4C"/>
    <w:rsid w:val="00CC385F"/>
    <w:rsid w:val="00CC38E6"/>
    <w:rsid w:val="00CC4118"/>
    <w:rsid w:val="00CC4972"/>
    <w:rsid w:val="00CC5842"/>
    <w:rsid w:val="00CC5E05"/>
    <w:rsid w:val="00CC6470"/>
    <w:rsid w:val="00CD1FF1"/>
    <w:rsid w:val="00CD4449"/>
    <w:rsid w:val="00CD6876"/>
    <w:rsid w:val="00CE10D9"/>
    <w:rsid w:val="00CE387B"/>
    <w:rsid w:val="00CE3F74"/>
    <w:rsid w:val="00CE536F"/>
    <w:rsid w:val="00CE5AC3"/>
    <w:rsid w:val="00CF11F3"/>
    <w:rsid w:val="00CF1463"/>
    <w:rsid w:val="00CF1D47"/>
    <w:rsid w:val="00CF366E"/>
    <w:rsid w:val="00CF450C"/>
    <w:rsid w:val="00CF51B2"/>
    <w:rsid w:val="00CF7D1B"/>
    <w:rsid w:val="00D00F00"/>
    <w:rsid w:val="00D00FDB"/>
    <w:rsid w:val="00D01C3A"/>
    <w:rsid w:val="00D027AC"/>
    <w:rsid w:val="00D03535"/>
    <w:rsid w:val="00D037AA"/>
    <w:rsid w:val="00D03AF0"/>
    <w:rsid w:val="00D05D97"/>
    <w:rsid w:val="00D119F8"/>
    <w:rsid w:val="00D11BD9"/>
    <w:rsid w:val="00D1290B"/>
    <w:rsid w:val="00D12B6B"/>
    <w:rsid w:val="00D134A8"/>
    <w:rsid w:val="00D14884"/>
    <w:rsid w:val="00D20B2F"/>
    <w:rsid w:val="00D2143B"/>
    <w:rsid w:val="00D2147D"/>
    <w:rsid w:val="00D22C71"/>
    <w:rsid w:val="00D24396"/>
    <w:rsid w:val="00D2589C"/>
    <w:rsid w:val="00D25E43"/>
    <w:rsid w:val="00D263CB"/>
    <w:rsid w:val="00D265BE"/>
    <w:rsid w:val="00D26770"/>
    <w:rsid w:val="00D27CEE"/>
    <w:rsid w:val="00D27E59"/>
    <w:rsid w:val="00D30765"/>
    <w:rsid w:val="00D32C76"/>
    <w:rsid w:val="00D36B5D"/>
    <w:rsid w:val="00D411F3"/>
    <w:rsid w:val="00D43409"/>
    <w:rsid w:val="00D43F0B"/>
    <w:rsid w:val="00D44AB8"/>
    <w:rsid w:val="00D44CEA"/>
    <w:rsid w:val="00D4547A"/>
    <w:rsid w:val="00D45D5D"/>
    <w:rsid w:val="00D46C55"/>
    <w:rsid w:val="00D47BD2"/>
    <w:rsid w:val="00D502D1"/>
    <w:rsid w:val="00D503C5"/>
    <w:rsid w:val="00D50CE4"/>
    <w:rsid w:val="00D53C90"/>
    <w:rsid w:val="00D54702"/>
    <w:rsid w:val="00D55063"/>
    <w:rsid w:val="00D558DE"/>
    <w:rsid w:val="00D55C23"/>
    <w:rsid w:val="00D5633F"/>
    <w:rsid w:val="00D5732D"/>
    <w:rsid w:val="00D57831"/>
    <w:rsid w:val="00D57CA3"/>
    <w:rsid w:val="00D57EBA"/>
    <w:rsid w:val="00D60DF8"/>
    <w:rsid w:val="00D6144A"/>
    <w:rsid w:val="00D63463"/>
    <w:rsid w:val="00D63B12"/>
    <w:rsid w:val="00D640E0"/>
    <w:rsid w:val="00D65E84"/>
    <w:rsid w:val="00D70330"/>
    <w:rsid w:val="00D7350D"/>
    <w:rsid w:val="00D7483F"/>
    <w:rsid w:val="00D7503A"/>
    <w:rsid w:val="00D75455"/>
    <w:rsid w:val="00D772B1"/>
    <w:rsid w:val="00D77C9A"/>
    <w:rsid w:val="00D77DCE"/>
    <w:rsid w:val="00D8313F"/>
    <w:rsid w:val="00D857C3"/>
    <w:rsid w:val="00D85DE9"/>
    <w:rsid w:val="00D85F0B"/>
    <w:rsid w:val="00D86A97"/>
    <w:rsid w:val="00D91818"/>
    <w:rsid w:val="00D9412F"/>
    <w:rsid w:val="00D94F40"/>
    <w:rsid w:val="00D956CD"/>
    <w:rsid w:val="00D96578"/>
    <w:rsid w:val="00D96E76"/>
    <w:rsid w:val="00DA0FCA"/>
    <w:rsid w:val="00DA16D4"/>
    <w:rsid w:val="00DA2788"/>
    <w:rsid w:val="00DA337B"/>
    <w:rsid w:val="00DA3D71"/>
    <w:rsid w:val="00DA442D"/>
    <w:rsid w:val="00DA454B"/>
    <w:rsid w:val="00DA48DB"/>
    <w:rsid w:val="00DA6DC1"/>
    <w:rsid w:val="00DA6F82"/>
    <w:rsid w:val="00DB032E"/>
    <w:rsid w:val="00DB0B71"/>
    <w:rsid w:val="00DB1431"/>
    <w:rsid w:val="00DB1A46"/>
    <w:rsid w:val="00DB335F"/>
    <w:rsid w:val="00DB4D2F"/>
    <w:rsid w:val="00DB6B13"/>
    <w:rsid w:val="00DC047C"/>
    <w:rsid w:val="00DC1435"/>
    <w:rsid w:val="00DC2D97"/>
    <w:rsid w:val="00DC4746"/>
    <w:rsid w:val="00DC4E35"/>
    <w:rsid w:val="00DC5A58"/>
    <w:rsid w:val="00DC6D4D"/>
    <w:rsid w:val="00DC7E57"/>
    <w:rsid w:val="00DC7F88"/>
    <w:rsid w:val="00DC7F93"/>
    <w:rsid w:val="00DD26F3"/>
    <w:rsid w:val="00DD6D44"/>
    <w:rsid w:val="00DD77FD"/>
    <w:rsid w:val="00DE03BC"/>
    <w:rsid w:val="00DE2B4B"/>
    <w:rsid w:val="00DE4011"/>
    <w:rsid w:val="00DE4E99"/>
    <w:rsid w:val="00DE50A6"/>
    <w:rsid w:val="00DE5B1A"/>
    <w:rsid w:val="00DE6B84"/>
    <w:rsid w:val="00DE6B96"/>
    <w:rsid w:val="00DE6F9E"/>
    <w:rsid w:val="00DE7460"/>
    <w:rsid w:val="00DF2070"/>
    <w:rsid w:val="00DF4BB8"/>
    <w:rsid w:val="00DF4D40"/>
    <w:rsid w:val="00E0037C"/>
    <w:rsid w:val="00E01053"/>
    <w:rsid w:val="00E04597"/>
    <w:rsid w:val="00E052E4"/>
    <w:rsid w:val="00E062FD"/>
    <w:rsid w:val="00E07374"/>
    <w:rsid w:val="00E07BAC"/>
    <w:rsid w:val="00E13499"/>
    <w:rsid w:val="00E17834"/>
    <w:rsid w:val="00E2073C"/>
    <w:rsid w:val="00E20E38"/>
    <w:rsid w:val="00E22030"/>
    <w:rsid w:val="00E25889"/>
    <w:rsid w:val="00E2641B"/>
    <w:rsid w:val="00E2768C"/>
    <w:rsid w:val="00E27AE0"/>
    <w:rsid w:val="00E30234"/>
    <w:rsid w:val="00E30F3F"/>
    <w:rsid w:val="00E317BA"/>
    <w:rsid w:val="00E31BB5"/>
    <w:rsid w:val="00E337D8"/>
    <w:rsid w:val="00E368E7"/>
    <w:rsid w:val="00E36A0A"/>
    <w:rsid w:val="00E413BF"/>
    <w:rsid w:val="00E41683"/>
    <w:rsid w:val="00E41F05"/>
    <w:rsid w:val="00E42359"/>
    <w:rsid w:val="00E428FB"/>
    <w:rsid w:val="00E44A68"/>
    <w:rsid w:val="00E45E10"/>
    <w:rsid w:val="00E479C2"/>
    <w:rsid w:val="00E510CB"/>
    <w:rsid w:val="00E519A0"/>
    <w:rsid w:val="00E549E4"/>
    <w:rsid w:val="00E55915"/>
    <w:rsid w:val="00E60F8A"/>
    <w:rsid w:val="00E61DBA"/>
    <w:rsid w:val="00E67821"/>
    <w:rsid w:val="00E712FE"/>
    <w:rsid w:val="00E7139D"/>
    <w:rsid w:val="00E724DA"/>
    <w:rsid w:val="00E73DAC"/>
    <w:rsid w:val="00E73EEA"/>
    <w:rsid w:val="00E74E68"/>
    <w:rsid w:val="00E75ED1"/>
    <w:rsid w:val="00E7689A"/>
    <w:rsid w:val="00E77995"/>
    <w:rsid w:val="00E77BA5"/>
    <w:rsid w:val="00E8086F"/>
    <w:rsid w:val="00E80D54"/>
    <w:rsid w:val="00E81BB5"/>
    <w:rsid w:val="00E824D5"/>
    <w:rsid w:val="00E827F1"/>
    <w:rsid w:val="00E82C1E"/>
    <w:rsid w:val="00E839F8"/>
    <w:rsid w:val="00E84A57"/>
    <w:rsid w:val="00E84C58"/>
    <w:rsid w:val="00E8524A"/>
    <w:rsid w:val="00E866B7"/>
    <w:rsid w:val="00E869AA"/>
    <w:rsid w:val="00E8768E"/>
    <w:rsid w:val="00E87C0D"/>
    <w:rsid w:val="00E923FE"/>
    <w:rsid w:val="00E94D5E"/>
    <w:rsid w:val="00E9700C"/>
    <w:rsid w:val="00E970BD"/>
    <w:rsid w:val="00EA7373"/>
    <w:rsid w:val="00EA73D8"/>
    <w:rsid w:val="00EA745A"/>
    <w:rsid w:val="00EA7A47"/>
    <w:rsid w:val="00EB3D73"/>
    <w:rsid w:val="00EB643D"/>
    <w:rsid w:val="00EC2164"/>
    <w:rsid w:val="00EC4CBD"/>
    <w:rsid w:val="00EC5737"/>
    <w:rsid w:val="00EC70FD"/>
    <w:rsid w:val="00EC7311"/>
    <w:rsid w:val="00EC7D13"/>
    <w:rsid w:val="00ED31B2"/>
    <w:rsid w:val="00ED5337"/>
    <w:rsid w:val="00ED5D6E"/>
    <w:rsid w:val="00EE1785"/>
    <w:rsid w:val="00EE3CD4"/>
    <w:rsid w:val="00EE4220"/>
    <w:rsid w:val="00EE4D98"/>
    <w:rsid w:val="00EE5D7B"/>
    <w:rsid w:val="00EE6F43"/>
    <w:rsid w:val="00EE79B6"/>
    <w:rsid w:val="00EF14DC"/>
    <w:rsid w:val="00EF2B33"/>
    <w:rsid w:val="00EF31AE"/>
    <w:rsid w:val="00EF54F7"/>
    <w:rsid w:val="00EF5C51"/>
    <w:rsid w:val="00EF6628"/>
    <w:rsid w:val="00EF7D22"/>
    <w:rsid w:val="00F00379"/>
    <w:rsid w:val="00F01FDA"/>
    <w:rsid w:val="00F03599"/>
    <w:rsid w:val="00F0502B"/>
    <w:rsid w:val="00F16AA1"/>
    <w:rsid w:val="00F17A45"/>
    <w:rsid w:val="00F17A6E"/>
    <w:rsid w:val="00F201A2"/>
    <w:rsid w:val="00F209EF"/>
    <w:rsid w:val="00F20BF7"/>
    <w:rsid w:val="00F20F82"/>
    <w:rsid w:val="00F21F8E"/>
    <w:rsid w:val="00F222A3"/>
    <w:rsid w:val="00F23C7A"/>
    <w:rsid w:val="00F2618C"/>
    <w:rsid w:val="00F26829"/>
    <w:rsid w:val="00F268D8"/>
    <w:rsid w:val="00F26E58"/>
    <w:rsid w:val="00F2787B"/>
    <w:rsid w:val="00F3013E"/>
    <w:rsid w:val="00F30851"/>
    <w:rsid w:val="00F30B43"/>
    <w:rsid w:val="00F30B7D"/>
    <w:rsid w:val="00F30CB3"/>
    <w:rsid w:val="00F32612"/>
    <w:rsid w:val="00F32EED"/>
    <w:rsid w:val="00F33E66"/>
    <w:rsid w:val="00F34BD5"/>
    <w:rsid w:val="00F378DB"/>
    <w:rsid w:val="00F37B91"/>
    <w:rsid w:val="00F41673"/>
    <w:rsid w:val="00F41D91"/>
    <w:rsid w:val="00F42AF7"/>
    <w:rsid w:val="00F4582F"/>
    <w:rsid w:val="00F46B9B"/>
    <w:rsid w:val="00F51A7E"/>
    <w:rsid w:val="00F53157"/>
    <w:rsid w:val="00F534AA"/>
    <w:rsid w:val="00F54C47"/>
    <w:rsid w:val="00F56126"/>
    <w:rsid w:val="00F61C49"/>
    <w:rsid w:val="00F62C7A"/>
    <w:rsid w:val="00F63240"/>
    <w:rsid w:val="00F63C23"/>
    <w:rsid w:val="00F63DE4"/>
    <w:rsid w:val="00F65193"/>
    <w:rsid w:val="00F70D5F"/>
    <w:rsid w:val="00F738D4"/>
    <w:rsid w:val="00F73C14"/>
    <w:rsid w:val="00F74FE9"/>
    <w:rsid w:val="00F75133"/>
    <w:rsid w:val="00F76657"/>
    <w:rsid w:val="00F76FBB"/>
    <w:rsid w:val="00F76FDF"/>
    <w:rsid w:val="00F80972"/>
    <w:rsid w:val="00F80CC1"/>
    <w:rsid w:val="00F8197A"/>
    <w:rsid w:val="00F81E40"/>
    <w:rsid w:val="00F8425A"/>
    <w:rsid w:val="00F85BC7"/>
    <w:rsid w:val="00F86FFA"/>
    <w:rsid w:val="00F91D2C"/>
    <w:rsid w:val="00F9238C"/>
    <w:rsid w:val="00F92D32"/>
    <w:rsid w:val="00F92EC4"/>
    <w:rsid w:val="00F960B2"/>
    <w:rsid w:val="00FA467F"/>
    <w:rsid w:val="00FA4A32"/>
    <w:rsid w:val="00FA52DC"/>
    <w:rsid w:val="00FA58BB"/>
    <w:rsid w:val="00FA6C68"/>
    <w:rsid w:val="00FA7748"/>
    <w:rsid w:val="00FB024E"/>
    <w:rsid w:val="00FB05DE"/>
    <w:rsid w:val="00FB358C"/>
    <w:rsid w:val="00FB3A55"/>
    <w:rsid w:val="00FB3CA3"/>
    <w:rsid w:val="00FB4377"/>
    <w:rsid w:val="00FB52F2"/>
    <w:rsid w:val="00FB5D38"/>
    <w:rsid w:val="00FB6890"/>
    <w:rsid w:val="00FB792E"/>
    <w:rsid w:val="00FB7BFD"/>
    <w:rsid w:val="00FC1EA4"/>
    <w:rsid w:val="00FC3A72"/>
    <w:rsid w:val="00FC3A7A"/>
    <w:rsid w:val="00FC4260"/>
    <w:rsid w:val="00FC54DB"/>
    <w:rsid w:val="00FC5D1C"/>
    <w:rsid w:val="00FC60B6"/>
    <w:rsid w:val="00FC71B6"/>
    <w:rsid w:val="00FD0DD9"/>
    <w:rsid w:val="00FD4DCF"/>
    <w:rsid w:val="00FE1394"/>
    <w:rsid w:val="00FE1DE1"/>
    <w:rsid w:val="00FE2984"/>
    <w:rsid w:val="00FE2B69"/>
    <w:rsid w:val="00FE6359"/>
    <w:rsid w:val="00FE63C8"/>
    <w:rsid w:val="00FF03CE"/>
    <w:rsid w:val="00FF0828"/>
    <w:rsid w:val="00FF6503"/>
    <w:rsid w:val="00FF6F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D95F5E"/>
  <w15:chartTrackingRefBased/>
  <w15:docId w15:val="{2D1CB695-FFC3-4710-9FBE-70FD6782C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MU Serif" w:eastAsiaTheme="minorHAnsi" w:hAnsi="CMU Serif" w:cstheme="minorBidi"/>
        <w:sz w:val="24"/>
        <w:szCs w:val="22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0B6DBD"/>
    <w:rPr>
      <w:lang w:val="hu-HU"/>
    </w:rPr>
  </w:style>
  <w:style w:type="paragraph" w:styleId="Heading1">
    <w:name w:val="heading 1"/>
    <w:basedOn w:val="Normal"/>
    <w:next w:val="Normal"/>
    <w:link w:val="Heading1Char"/>
    <w:uiPriority w:val="9"/>
    <w:qFormat/>
    <w:rsid w:val="00F738D4"/>
    <w:pPr>
      <w:keepNext/>
      <w:keepLines/>
      <w:spacing w:before="120" w:after="120"/>
      <w:outlineLvl w:val="0"/>
    </w:pPr>
    <w:rPr>
      <w:rFonts w:eastAsiaTheme="majorEastAsia" w:cstheme="majorBidi"/>
      <w:b/>
      <w:sz w:val="4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38D4"/>
    <w:pPr>
      <w:keepNext/>
      <w:keepLines/>
      <w:spacing w:before="40"/>
      <w:outlineLvl w:val="1"/>
    </w:pPr>
    <w:rPr>
      <w:rFonts w:eastAsiaTheme="majorEastAsia" w:cstheme="majorBidi"/>
      <w:b/>
      <w:sz w:val="4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738D4"/>
    <w:pPr>
      <w:keepNext/>
      <w:keepLines/>
      <w:spacing w:before="40"/>
      <w:outlineLvl w:val="2"/>
    </w:pPr>
    <w:rPr>
      <w:rFonts w:eastAsiaTheme="majorEastAsia" w:cstheme="majorBidi"/>
      <w:b/>
      <w:sz w:val="4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738D4"/>
    <w:pPr>
      <w:keepNext/>
      <w:keepLines/>
      <w:spacing w:before="120" w:after="120"/>
      <w:outlineLvl w:val="3"/>
    </w:pPr>
    <w:rPr>
      <w:rFonts w:eastAsiaTheme="majorEastAsia" w:cstheme="majorBidi"/>
      <w:b/>
      <w:iCs/>
      <w:sz w:val="3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738D4"/>
    <w:pPr>
      <w:keepNext/>
      <w:keepLines/>
      <w:outlineLvl w:val="4"/>
    </w:pPr>
    <w:rPr>
      <w:rFonts w:eastAsiaTheme="majorEastAsia" w:cstheme="majorBidi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738D4"/>
    <w:rPr>
      <w:rFonts w:eastAsiaTheme="majorEastAsia" w:cstheme="majorBidi"/>
      <w:b/>
      <w:sz w:val="48"/>
      <w:szCs w:val="32"/>
      <w:lang w:val="hu-HU"/>
    </w:rPr>
  </w:style>
  <w:style w:type="paragraph" w:styleId="TOCHeading">
    <w:name w:val="TOC Heading"/>
    <w:basedOn w:val="Heading1"/>
    <w:next w:val="Normal"/>
    <w:uiPriority w:val="39"/>
    <w:unhideWhenUsed/>
    <w:qFormat/>
    <w:rsid w:val="00FE139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E139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E1394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738D4"/>
    <w:rPr>
      <w:rFonts w:eastAsiaTheme="majorEastAsia" w:cstheme="majorBidi"/>
      <w:b/>
      <w:sz w:val="44"/>
      <w:szCs w:val="26"/>
      <w:lang w:val="hu-HU"/>
    </w:rPr>
  </w:style>
  <w:style w:type="character" w:customStyle="1" w:styleId="Heading3Char">
    <w:name w:val="Heading 3 Char"/>
    <w:basedOn w:val="DefaultParagraphFont"/>
    <w:link w:val="Heading3"/>
    <w:uiPriority w:val="9"/>
    <w:rsid w:val="00F738D4"/>
    <w:rPr>
      <w:rFonts w:eastAsiaTheme="majorEastAsia" w:cstheme="majorBidi"/>
      <w:b/>
      <w:sz w:val="40"/>
      <w:szCs w:val="24"/>
      <w:lang w:val="hu-HU"/>
    </w:rPr>
  </w:style>
  <w:style w:type="paragraph" w:styleId="TOC2">
    <w:name w:val="toc 2"/>
    <w:basedOn w:val="Normal"/>
    <w:next w:val="Normal"/>
    <w:autoRedefine/>
    <w:uiPriority w:val="39"/>
    <w:unhideWhenUsed/>
    <w:rsid w:val="000B6DB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B6DBD"/>
    <w:pPr>
      <w:spacing w:after="100"/>
      <w:ind w:left="440"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F17A6E"/>
    <w:pPr>
      <w:spacing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17A6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F17A6E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F738D4"/>
    <w:rPr>
      <w:rFonts w:eastAsiaTheme="majorEastAsia" w:cstheme="majorBidi"/>
      <w:b/>
      <w:iCs/>
      <w:sz w:val="32"/>
      <w:lang w:val="hu-HU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03535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0353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03535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D03535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F738D4"/>
    <w:rPr>
      <w:rFonts w:eastAsiaTheme="majorEastAsia" w:cstheme="majorBidi"/>
      <w:b/>
      <w:lang w:val="hu-HU"/>
    </w:rPr>
  </w:style>
  <w:style w:type="character" w:styleId="Strong">
    <w:name w:val="Strong"/>
    <w:basedOn w:val="DefaultParagraphFont"/>
    <w:uiPriority w:val="22"/>
    <w:qFormat/>
    <w:rsid w:val="004103D0"/>
    <w:rPr>
      <w:b/>
      <w:bCs/>
    </w:rPr>
  </w:style>
  <w:style w:type="paragraph" w:styleId="ListParagraph">
    <w:name w:val="List Paragraph"/>
    <w:basedOn w:val="Normal"/>
    <w:uiPriority w:val="34"/>
    <w:qFormat/>
    <w:rsid w:val="00C4379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51A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11A2B"/>
    <w:rPr>
      <w:sz w:val="16"/>
      <w:szCs w:val="16"/>
    </w:rPr>
  </w:style>
  <w:style w:type="character" w:styleId="LineNumber">
    <w:name w:val="line number"/>
    <w:basedOn w:val="DefaultParagraphFont"/>
    <w:uiPriority w:val="99"/>
    <w:semiHidden/>
    <w:unhideWhenUsed/>
    <w:rsid w:val="007209C4"/>
  </w:style>
  <w:style w:type="paragraph" w:styleId="Header">
    <w:name w:val="header"/>
    <w:basedOn w:val="Normal"/>
    <w:link w:val="HeaderChar"/>
    <w:uiPriority w:val="99"/>
    <w:unhideWhenUsed/>
    <w:rsid w:val="007209C4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09C4"/>
    <w:rPr>
      <w:lang w:val="hu-HU"/>
    </w:rPr>
  </w:style>
  <w:style w:type="paragraph" w:styleId="Footer">
    <w:name w:val="footer"/>
    <w:basedOn w:val="Normal"/>
    <w:link w:val="FooterChar"/>
    <w:uiPriority w:val="99"/>
    <w:unhideWhenUsed/>
    <w:rsid w:val="007209C4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09C4"/>
    <w:rPr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4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5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80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5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1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5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9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5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19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78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3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58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39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997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81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37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8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4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58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89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55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99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5.emf"/><Relationship Id="rId21" Type="http://schemas.openxmlformats.org/officeDocument/2006/relationships/image" Target="media/image12.png"/><Relationship Id="rId34" Type="http://schemas.openxmlformats.org/officeDocument/2006/relationships/package" Target="embeddings/Microsoft_Visio_Drawing2.vsdx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Drawing10.vsdx"/><Relationship Id="rId55" Type="http://schemas.openxmlformats.org/officeDocument/2006/relationships/image" Target="media/image33.emf"/><Relationship Id="rId63" Type="http://schemas.openxmlformats.org/officeDocument/2006/relationships/image" Target="media/image37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28.emf"/><Relationship Id="rId53" Type="http://schemas.openxmlformats.org/officeDocument/2006/relationships/image" Target="media/image32.emf"/><Relationship Id="rId58" Type="http://schemas.openxmlformats.org/officeDocument/2006/relationships/package" Target="embeddings/Microsoft_Visio_Drawing14.vsdx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30.emf"/><Relationship Id="rId57" Type="http://schemas.openxmlformats.org/officeDocument/2006/relationships/image" Target="media/image34.emf"/><Relationship Id="rId61" Type="http://schemas.openxmlformats.org/officeDocument/2006/relationships/image" Target="media/image36.emf"/><Relationship Id="rId10" Type="http://schemas.openxmlformats.org/officeDocument/2006/relationships/footer" Target="footer2.xml"/><Relationship Id="rId19" Type="http://schemas.openxmlformats.org/officeDocument/2006/relationships/image" Target="media/image10.png"/><Relationship Id="rId31" Type="http://schemas.openxmlformats.org/officeDocument/2006/relationships/image" Target="media/image21.emf"/><Relationship Id="rId44" Type="http://schemas.openxmlformats.org/officeDocument/2006/relationships/package" Target="embeddings/Microsoft_Visio_Drawing7.vsdx"/><Relationship Id="rId52" Type="http://schemas.openxmlformats.org/officeDocument/2006/relationships/package" Target="embeddings/Microsoft_Visio_Drawing11.vsdx"/><Relationship Id="rId60" Type="http://schemas.openxmlformats.org/officeDocument/2006/relationships/package" Target="embeddings/Microsoft_Visio_Drawing15.vsdx"/><Relationship Id="rId65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jpeg"/><Relationship Id="rId35" Type="http://schemas.openxmlformats.org/officeDocument/2006/relationships/image" Target="media/image23.emf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9.vsdx"/><Relationship Id="rId56" Type="http://schemas.openxmlformats.org/officeDocument/2006/relationships/package" Target="embeddings/Microsoft_Visio_Drawing13.vsdx"/><Relationship Id="rId64" Type="http://schemas.openxmlformats.org/officeDocument/2006/relationships/package" Target="embeddings/Microsoft_Visio_Drawing17.vsdx"/><Relationship Id="rId8" Type="http://schemas.openxmlformats.org/officeDocument/2006/relationships/image" Target="media/image1.png"/><Relationship Id="rId51" Type="http://schemas.openxmlformats.org/officeDocument/2006/relationships/image" Target="media/image3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2.emf"/><Relationship Id="rId38" Type="http://schemas.openxmlformats.org/officeDocument/2006/relationships/package" Target="embeddings/Microsoft_Visio_Drawing4.vsdx"/><Relationship Id="rId46" Type="http://schemas.openxmlformats.org/officeDocument/2006/relationships/package" Target="embeddings/Microsoft_Visio_Drawing8.vsdx"/><Relationship Id="rId59" Type="http://schemas.openxmlformats.org/officeDocument/2006/relationships/image" Target="media/image35.emf"/><Relationship Id="rId67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image" Target="media/image26.emf"/><Relationship Id="rId54" Type="http://schemas.openxmlformats.org/officeDocument/2006/relationships/package" Target="embeddings/Microsoft_Visio_Drawing12.vsdx"/><Relationship Id="rId62" Type="http://schemas.openxmlformats.org/officeDocument/2006/relationships/package" Target="embeddings/Microsoft_Visio_Drawing16.vsdx"/></Relationships>
</file>

<file path=word/_rels/endnotes.xml.rels><?xml version="1.0" encoding="UTF-8" standalone="yes"?>
<Relationships xmlns="http://schemas.openxmlformats.org/package/2006/relationships"><Relationship Id="rId8" Type="http://schemas.openxmlformats.org/officeDocument/2006/relationships/hyperlink" Target="https://hackage.haskell.org/package/parsec-3.1.14.0/docs/Text-ParserCombinators-Parsec.html" TargetMode="External"/><Relationship Id="rId3" Type="http://schemas.openxmlformats.org/officeDocument/2006/relationships/hyperlink" Target="http://dx.doi.org/10.1145/2656877.2656890" TargetMode="External"/><Relationship Id="rId7" Type="http://schemas.openxmlformats.org/officeDocument/2006/relationships/hyperlink" Target="https://docs.microsoft.com/en-us/dotnet/csharp/" TargetMode="External"/><Relationship Id="rId12" Type="http://schemas.openxmlformats.org/officeDocument/2006/relationships/hyperlink" Target="https://hspec.github.io/" TargetMode="External"/><Relationship Id="rId2" Type="http://schemas.openxmlformats.org/officeDocument/2006/relationships/hyperlink" Target="https://p4.org/" TargetMode="External"/><Relationship Id="rId1" Type="http://schemas.openxmlformats.org/officeDocument/2006/relationships/hyperlink" Target="https://www.researchgate.net/publication/336071496_A_formal_method_to_detect_possible_P4_specific_errors?fbclid=IwAR1E2LT6AmXX4vBMfORvVz05eU1PLc94LSktdHJOl4BqA_RSoKYmgIEtFEQ" TargetMode="External"/><Relationship Id="rId6" Type="http://schemas.openxmlformats.org/officeDocument/2006/relationships/hyperlink" Target="https://www.haskell.org/documentation/" TargetMode="External"/><Relationship Id="rId11" Type="http://schemas.openxmlformats.org/officeDocument/2006/relationships/hyperlink" Target="https://www.nuget.org/packages/QuickGraph/" TargetMode="External"/><Relationship Id="rId5" Type="http://schemas.openxmlformats.org/officeDocument/2006/relationships/hyperlink" Target="https://p4.org/p4-spec/docs/P4-16-v1.1.0-spec.pdf" TargetMode="External"/><Relationship Id="rId10" Type="http://schemas.openxmlformats.org/officeDocument/2006/relationships/hyperlink" Target="https://www.nuget.org/packages/GraphSharp/" TargetMode="External"/><Relationship Id="rId4" Type="http://schemas.openxmlformats.org/officeDocument/2006/relationships/hyperlink" Target="https://p4.org/p4-spec/p4-14/v1.0.5/tex/p4.pdf" TargetMode="External"/><Relationship Id="rId9" Type="http://schemas.openxmlformats.org/officeDocument/2006/relationships/hyperlink" Target="https://wiki.haskell.org/Parsing_a_simple_imperative_languag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0F2252-ED91-4CDC-9218-4D70776826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5</Pages>
  <Words>13224</Words>
  <Characters>75380</Characters>
  <Application>Microsoft Office Word</Application>
  <DocSecurity>0</DocSecurity>
  <Lines>628</Lines>
  <Paragraphs>1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beka Nagy</dc:creator>
  <cp:keywords/>
  <dc:description/>
  <cp:lastModifiedBy>Rebeka Nagy</cp:lastModifiedBy>
  <cp:revision>2</cp:revision>
  <dcterms:created xsi:type="dcterms:W3CDTF">2020-05-31T06:57:00Z</dcterms:created>
  <dcterms:modified xsi:type="dcterms:W3CDTF">2020-05-31T06:57:00Z</dcterms:modified>
</cp:coreProperties>
</file>